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94C52" w14:textId="77777777" w:rsidR="00E82A97" w:rsidRDefault="00E82A97" w:rsidP="00E82A97">
      <w:pPr>
        <w:widowControl/>
        <w:ind w:left="248" w:hangingChars="118" w:hanging="248"/>
        <w:jc w:val="left"/>
      </w:pPr>
    </w:p>
    <w:p w14:paraId="7561BAFB" w14:textId="77777777" w:rsidR="00E82A97" w:rsidRDefault="00E82A97" w:rsidP="00E82A97">
      <w:pPr>
        <w:jc w:val="center"/>
      </w:pPr>
      <w:r>
        <w:rPr>
          <w:noProof/>
          <w:szCs w:val="21"/>
        </w:rPr>
        <w:drawing>
          <wp:inline distT="0" distB="0" distL="0" distR="0" wp14:anchorId="752D343F" wp14:editId="623A5443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F1D2E" w14:textId="77777777" w:rsidR="00E82A97" w:rsidRDefault="00E82A97" w:rsidP="00E82A97"/>
    <w:p w14:paraId="131F3A11" w14:textId="77777777" w:rsidR="00E82A97" w:rsidRDefault="00E82A97" w:rsidP="00E82A97"/>
    <w:p w14:paraId="3003552D" w14:textId="77777777" w:rsidR="00E82A97" w:rsidRDefault="00E82A97" w:rsidP="00E82A97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0AE75F44" w14:textId="77777777" w:rsidR="00E82A97" w:rsidRDefault="00E82A97" w:rsidP="00E82A97"/>
    <w:p w14:paraId="693E64DB" w14:textId="77777777" w:rsidR="00E82A97" w:rsidRDefault="00E82A97" w:rsidP="00E82A97"/>
    <w:p w14:paraId="19B00565" w14:textId="77777777" w:rsidR="00E82A97" w:rsidRDefault="00E82A97" w:rsidP="00E82A97">
      <w:pPr>
        <w:rPr>
          <w:b/>
          <w:sz w:val="36"/>
          <w:szCs w:val="36"/>
        </w:rPr>
      </w:pPr>
    </w:p>
    <w:p w14:paraId="10CBB362" w14:textId="77777777" w:rsidR="00E82A97" w:rsidRDefault="00E82A97" w:rsidP="00E82A97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71AD7936" w14:textId="77777777" w:rsidR="00E82A97" w:rsidRDefault="00E82A97" w:rsidP="00E82A97">
      <w:pPr>
        <w:spacing w:beforeLines="50" w:before="156"/>
        <w:rPr>
          <w:b/>
          <w:sz w:val="36"/>
          <w:szCs w:val="36"/>
          <w:u w:val="single"/>
        </w:rPr>
      </w:pPr>
    </w:p>
    <w:p w14:paraId="270FF8D1" w14:textId="77777777" w:rsidR="00E82A97" w:rsidRDefault="00E82A97" w:rsidP="00E82A97"/>
    <w:p w14:paraId="2AC9287E" w14:textId="77777777" w:rsidR="00E82A97" w:rsidRDefault="00E82A97" w:rsidP="00E82A97"/>
    <w:p w14:paraId="022336F4" w14:textId="77777777" w:rsidR="00E82A97" w:rsidRDefault="00E82A97" w:rsidP="00E82A97"/>
    <w:p w14:paraId="1BFFE591" w14:textId="77777777" w:rsidR="00E82A97" w:rsidRDefault="00E82A97" w:rsidP="00E82A97"/>
    <w:p w14:paraId="4316A4A0" w14:textId="77777777" w:rsidR="00E82A97" w:rsidRDefault="00E82A97" w:rsidP="00E82A97"/>
    <w:p w14:paraId="56B65A67" w14:textId="77777777" w:rsidR="00E82A97" w:rsidRDefault="00E82A97" w:rsidP="00E82A97"/>
    <w:p w14:paraId="2CB6F7D0" w14:textId="77777777" w:rsidR="00E82A97" w:rsidRDefault="00E82A97" w:rsidP="00E82A97"/>
    <w:p w14:paraId="024DAA9A" w14:textId="77777777" w:rsidR="00E82A97" w:rsidRDefault="00E82A97" w:rsidP="00E82A97"/>
    <w:p w14:paraId="789686B8" w14:textId="77777777" w:rsidR="00E82A97" w:rsidRDefault="00E82A97" w:rsidP="00E82A97">
      <w:pPr>
        <w:rPr>
          <w:b/>
          <w:sz w:val="28"/>
          <w:szCs w:val="28"/>
        </w:rPr>
      </w:pPr>
    </w:p>
    <w:p w14:paraId="41BB4A91" w14:textId="77777777" w:rsidR="00E82A97" w:rsidRDefault="00E82A97" w:rsidP="00E82A97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b/>
          <w:sz w:val="10"/>
          <w:szCs w:val="10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b/>
          <w:sz w:val="28"/>
          <w:szCs w:val="28"/>
          <w:u w:val="thick"/>
        </w:rPr>
        <w:t>20</w:t>
      </w:r>
      <w:r>
        <w:rPr>
          <w:rFonts w:hint="eastAsia"/>
          <w:b/>
          <w:sz w:val="28"/>
          <w:szCs w:val="28"/>
          <w:u w:val="thick"/>
        </w:rPr>
        <w:t>20</w:t>
      </w:r>
      <w:r>
        <w:rPr>
          <w:b/>
          <w:sz w:val="28"/>
          <w:szCs w:val="28"/>
          <w:u w:val="thick"/>
        </w:rPr>
        <w:t>03</w:t>
      </w:r>
      <w:r>
        <w:rPr>
          <w:b/>
          <w:sz w:val="10"/>
          <w:szCs w:val="10"/>
          <w:u w:val="thick"/>
        </w:rPr>
        <w:t xml:space="preserve"> </w:t>
      </w:r>
    </w:p>
    <w:p w14:paraId="492861AF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>U</w:t>
      </w:r>
      <w:r>
        <w:rPr>
          <w:b/>
          <w:sz w:val="28"/>
          <w:szCs w:val="28"/>
          <w:u w:val="single"/>
        </w:rPr>
        <w:t xml:space="preserve">202015375       </w:t>
      </w:r>
      <w:r>
        <w:rPr>
          <w:b/>
          <w:szCs w:val="21"/>
          <w:u w:val="single"/>
        </w:rPr>
        <w:t xml:space="preserve">  </w:t>
      </w:r>
    </w:p>
    <w:p w14:paraId="2D385B94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b/>
          <w:sz w:val="28"/>
          <w:szCs w:val="28"/>
          <w:u w:val="single"/>
        </w:rPr>
        <w:t xml:space="preserve">       </w:t>
      </w:r>
      <w:proofErr w:type="gramStart"/>
      <w:r>
        <w:rPr>
          <w:rFonts w:hint="eastAsia"/>
          <w:b/>
          <w:sz w:val="28"/>
          <w:szCs w:val="28"/>
          <w:u w:val="single"/>
        </w:rPr>
        <w:t>汪宇飞</w:t>
      </w:r>
      <w:proofErr w:type="gramEnd"/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</w:t>
      </w:r>
    </w:p>
    <w:p w14:paraId="661E10E8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</w:rPr>
        <w:t>陈奇</w:t>
      </w:r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 </w:t>
      </w:r>
    </w:p>
    <w:p w14:paraId="2A7B93D0" w14:textId="77777777" w:rsidR="00E82A97" w:rsidRDefault="00E82A97" w:rsidP="00E82A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b/>
          <w:sz w:val="28"/>
          <w:szCs w:val="28"/>
          <w:u w:val="single"/>
        </w:rPr>
        <w:t xml:space="preserve">    20</w:t>
      </w:r>
      <w:r>
        <w:rPr>
          <w:rFonts w:hint="eastAsia"/>
          <w:b/>
          <w:sz w:val="28"/>
          <w:szCs w:val="28"/>
          <w:u w:val="single"/>
        </w:rPr>
        <w:t>2X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X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X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>
        <w:rPr>
          <w:b/>
          <w:sz w:val="18"/>
          <w:szCs w:val="18"/>
          <w:u w:val="single"/>
        </w:rPr>
        <w:t xml:space="preserve">  </w:t>
      </w:r>
    </w:p>
    <w:p w14:paraId="61E24BE2" w14:textId="77777777" w:rsidR="00E82A97" w:rsidRDefault="00E82A97" w:rsidP="00E82A97"/>
    <w:p w14:paraId="4185F538" w14:textId="77777777" w:rsidR="00E82A97" w:rsidRDefault="00E82A97" w:rsidP="00E82A97"/>
    <w:p w14:paraId="4B1D3032" w14:textId="77777777" w:rsidR="00E82A97" w:rsidRDefault="00E82A97" w:rsidP="00E82A97"/>
    <w:p w14:paraId="39CED99D" w14:textId="77777777" w:rsidR="00E82A97" w:rsidRDefault="00E82A97" w:rsidP="00E82A97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4F7F21A5" w14:textId="77777777" w:rsidR="00E82A97" w:rsidRDefault="00E82A97" w:rsidP="00E82A97"/>
    <w:p w14:paraId="5B3A86F7" w14:textId="77777777" w:rsidR="00E82A97" w:rsidRDefault="00E82A97" w:rsidP="00E82A97">
      <w:pPr>
        <w:jc w:val="center"/>
        <w:rPr>
          <w:sz w:val="24"/>
        </w:rPr>
      </w:pPr>
    </w:p>
    <w:p w14:paraId="6F588B44" w14:textId="77777777" w:rsidR="00E82A97" w:rsidRPr="00E82A97" w:rsidRDefault="00E82A97" w:rsidP="00E82A97">
      <w:pPr>
        <w:pStyle w:val="1"/>
        <w:jc w:val="center"/>
        <w:rPr>
          <w:rFonts w:ascii="黑体" w:eastAsia="黑体" w:hAnsi="黑体"/>
          <w:sz w:val="36"/>
          <w:szCs w:val="36"/>
        </w:rPr>
      </w:pPr>
      <w:r w:rsidRPr="00E82A97">
        <w:rPr>
          <w:rFonts w:ascii="黑体" w:eastAsia="黑体" w:hAnsi="黑体" w:hint="eastAsia"/>
          <w:sz w:val="36"/>
          <w:szCs w:val="36"/>
          <w:lang w:val="zh-CN"/>
        </w:rPr>
        <w:t>目</w:t>
      </w:r>
      <w:r w:rsidRPr="00E82A97">
        <w:rPr>
          <w:rFonts w:ascii="黑体" w:eastAsia="黑体" w:hAnsi="黑体"/>
          <w:sz w:val="36"/>
          <w:szCs w:val="36"/>
          <w:lang w:val="zh-CN"/>
        </w:rPr>
        <w:t xml:space="preserve">  </w:t>
      </w:r>
      <w:r w:rsidRPr="00E82A97">
        <w:rPr>
          <w:rFonts w:ascii="黑体" w:eastAsia="黑体" w:hAnsi="黑体" w:hint="eastAsia"/>
          <w:sz w:val="36"/>
          <w:szCs w:val="36"/>
          <w:lang w:val="zh-CN"/>
        </w:rPr>
        <w:t>录</w:t>
      </w:r>
      <w:bookmarkStart w:id="0" w:name="_GoBack"/>
      <w:bookmarkEnd w:id="0"/>
    </w:p>
    <w:p w14:paraId="32E3B23B" w14:textId="56CA894B" w:rsidR="00E82A97" w:rsidRDefault="00E82A97" w:rsidP="00E82A97">
      <w:pPr>
        <w:pStyle w:val="TOC1"/>
        <w:spacing w:after="0" w:line="360" w:lineRule="auto"/>
      </w:pPr>
      <w:r>
        <w:fldChar w:fldCharType="begin"/>
      </w:r>
      <w:r>
        <w:instrText xml:space="preserve"> TOC \o "1-3" \h \z \u </w:instrText>
      </w:r>
      <w:r>
        <w:fldChar w:fldCharType="separate"/>
      </w:r>
      <w:bookmarkStart w:id="1" w:name="_Hlk73209591"/>
      <w:r>
        <w:fldChar w:fldCharType="begin"/>
      </w:r>
      <w:r>
        <w:instrText xml:space="preserve"> HYPERLINK \l "_Toc458159879" </w:instrText>
      </w:r>
      <w:r>
        <w:fldChar w:fldCharType="separate"/>
      </w:r>
      <w:r>
        <w:t xml:space="preserve">1 </w:t>
      </w:r>
      <w:r>
        <w:rPr>
          <w:rFonts w:hint="eastAsia"/>
        </w:rPr>
        <w:t>基于顺序存储结构的线性表实现</w:t>
      </w:r>
      <w:r>
        <w:tab/>
      </w:r>
      <w:r>
        <w:t>3</w:t>
      </w:r>
      <w:r>
        <w:fldChar w:fldCharType="end"/>
      </w:r>
    </w:p>
    <w:p w14:paraId="64394518" w14:textId="6DCBD6F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0" w:history="1">
        <w:r>
          <w:rPr>
            <w:b w:val="0"/>
          </w:rPr>
          <w:t xml:space="preserve">1.1 </w:t>
        </w:r>
        <w:r>
          <w:rPr>
            <w:rFonts w:hint="eastAsia"/>
            <w:b w:val="0"/>
          </w:rPr>
          <w:t>问题描述</w:t>
        </w:r>
        <w:r>
          <w:rPr>
            <w:b w:val="0"/>
          </w:rPr>
          <w:tab/>
        </w:r>
        <w:r>
          <w:rPr>
            <w:b w:val="0"/>
          </w:rPr>
          <w:t>3</w:t>
        </w:r>
      </w:hyperlink>
    </w:p>
    <w:p w14:paraId="041C8463" w14:textId="5307AB0F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2" w:history="1">
        <w:r>
          <w:rPr>
            <w:b w:val="0"/>
          </w:rPr>
          <w:t xml:space="preserve">1.2 </w:t>
        </w:r>
        <w:r>
          <w:rPr>
            <w:rFonts w:hint="eastAsia"/>
            <w:b w:val="0"/>
          </w:rPr>
          <w:t>系统设计</w:t>
        </w:r>
        <w:r>
          <w:rPr>
            <w:b w:val="0"/>
          </w:rPr>
          <w:tab/>
        </w:r>
        <w:r>
          <w:rPr>
            <w:b w:val="0"/>
          </w:rPr>
          <w:t>3</w:t>
        </w:r>
      </w:hyperlink>
    </w:p>
    <w:p w14:paraId="550F7533" w14:textId="7B0984D9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3" w:history="1">
        <w:r>
          <w:rPr>
            <w:b w:val="0"/>
          </w:rPr>
          <w:t xml:space="preserve">1.3 </w:t>
        </w:r>
        <w:r>
          <w:rPr>
            <w:rFonts w:hint="eastAsia"/>
            <w:b w:val="0"/>
          </w:rPr>
          <w:t>系统实现</w:t>
        </w:r>
        <w:r>
          <w:rPr>
            <w:b w:val="0"/>
          </w:rPr>
          <w:tab/>
        </w:r>
        <w:r>
          <w:rPr>
            <w:b w:val="0"/>
          </w:rPr>
          <w:t>5</w:t>
        </w:r>
      </w:hyperlink>
    </w:p>
    <w:p w14:paraId="4B92916C" w14:textId="5734179B" w:rsidR="00E82A97" w:rsidRPr="00E82A97" w:rsidRDefault="00E82A97" w:rsidP="00E82A97">
      <w:pPr>
        <w:pStyle w:val="TOC1"/>
        <w:spacing w:after="0" w:line="360" w:lineRule="auto"/>
        <w:rPr>
          <w:rFonts w:hint="eastAsia"/>
          <w:b w:val="0"/>
        </w:rPr>
      </w:pPr>
      <w:hyperlink w:anchor="_Toc458159883" w:history="1">
        <w:r>
          <w:rPr>
            <w:b w:val="0"/>
          </w:rPr>
          <w:t>1.</w:t>
        </w:r>
        <w:r>
          <w:rPr>
            <w:b w:val="0"/>
          </w:rPr>
          <w:t>4</w:t>
        </w:r>
        <w:r>
          <w:rPr>
            <w:b w:val="0"/>
          </w:rPr>
          <w:t xml:space="preserve"> </w:t>
        </w:r>
        <w:r>
          <w:rPr>
            <w:rFonts w:hint="eastAsia"/>
            <w:b w:val="0"/>
          </w:rPr>
          <w:t>系统</w:t>
        </w:r>
        <w:r>
          <w:rPr>
            <w:rFonts w:hint="eastAsia"/>
            <w:b w:val="0"/>
          </w:rPr>
          <w:t>测试</w:t>
        </w:r>
        <w:r>
          <w:rPr>
            <w:b w:val="0"/>
          </w:rPr>
          <w:tab/>
        </w:r>
        <w:r>
          <w:rPr>
            <w:b w:val="0"/>
          </w:rPr>
          <w:t>8</w:t>
        </w:r>
      </w:hyperlink>
    </w:p>
    <w:p w14:paraId="4D0FF7F3" w14:textId="7E69C984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4" w:history="1">
        <w:r>
          <w:rPr>
            <w:b w:val="0"/>
          </w:rPr>
          <w:t>1.</w:t>
        </w:r>
        <w:r>
          <w:rPr>
            <w:b w:val="0"/>
          </w:rPr>
          <w:t>5</w:t>
        </w:r>
        <w:r>
          <w:rPr>
            <w:b w:val="0"/>
          </w:rPr>
          <w:t xml:space="preserve"> </w:t>
        </w:r>
        <w:r>
          <w:rPr>
            <w:rFonts w:hint="eastAsia"/>
            <w:b w:val="0"/>
          </w:rPr>
          <w:t>实验小结</w:t>
        </w:r>
        <w:r>
          <w:rPr>
            <w:b w:val="0"/>
          </w:rPr>
          <w:tab/>
        </w:r>
        <w:r>
          <w:rPr>
            <w:b w:val="0"/>
          </w:rPr>
          <w:t>29</w:t>
        </w:r>
      </w:hyperlink>
      <w:bookmarkEnd w:id="1"/>
    </w:p>
    <w:p w14:paraId="78A7F79F" w14:textId="3C4FA1ED" w:rsidR="00E82A97" w:rsidRDefault="00E82A97" w:rsidP="00E82A97">
      <w:pPr>
        <w:pStyle w:val="TOC1"/>
        <w:spacing w:after="0" w:line="360" w:lineRule="auto"/>
      </w:pPr>
      <w:hyperlink w:anchor="_Toc458159885" w:history="1">
        <w:r>
          <w:t xml:space="preserve">2 </w:t>
        </w:r>
        <w:r>
          <w:rPr>
            <w:rFonts w:hint="eastAsia"/>
          </w:rPr>
          <w:t>基于链式存储结构的线性表实现</w:t>
        </w:r>
        <w:r>
          <w:tab/>
        </w:r>
        <w:r>
          <w:t>30</w:t>
        </w:r>
      </w:hyperlink>
    </w:p>
    <w:p w14:paraId="5ED38080" w14:textId="26DC25A1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6" w:history="1">
        <w:r>
          <w:rPr>
            <w:b w:val="0"/>
          </w:rPr>
          <w:t xml:space="preserve">2.1 </w:t>
        </w:r>
        <w:r>
          <w:rPr>
            <w:rFonts w:hint="eastAsia"/>
            <w:b w:val="0"/>
          </w:rPr>
          <w:t>问题描述</w:t>
        </w:r>
        <w:r>
          <w:rPr>
            <w:b w:val="0"/>
          </w:rPr>
          <w:tab/>
        </w:r>
        <w:r>
          <w:rPr>
            <w:b w:val="0"/>
          </w:rPr>
          <w:t>30</w:t>
        </w:r>
      </w:hyperlink>
    </w:p>
    <w:p w14:paraId="72F5A482" w14:textId="35E1E638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7" w:history="1">
        <w:r>
          <w:rPr>
            <w:b w:val="0"/>
          </w:rPr>
          <w:t xml:space="preserve">2.2 </w:t>
        </w:r>
        <w:r>
          <w:rPr>
            <w:rFonts w:hint="eastAsia"/>
            <w:b w:val="0"/>
          </w:rPr>
          <w:t>系统设计</w:t>
        </w:r>
        <w:r>
          <w:rPr>
            <w:b w:val="0"/>
          </w:rPr>
          <w:tab/>
        </w:r>
        <w:r>
          <w:rPr>
            <w:b w:val="0"/>
          </w:rPr>
          <w:t>30</w:t>
        </w:r>
      </w:hyperlink>
    </w:p>
    <w:p w14:paraId="54B512A6" w14:textId="49D8B255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8" w:history="1">
        <w:r>
          <w:rPr>
            <w:b w:val="0"/>
          </w:rPr>
          <w:t xml:space="preserve">2.3 </w:t>
        </w:r>
        <w:r>
          <w:rPr>
            <w:rFonts w:hint="eastAsia"/>
            <w:b w:val="0"/>
          </w:rPr>
          <w:t>系统实现</w:t>
        </w:r>
        <w:r>
          <w:rPr>
            <w:b w:val="0"/>
          </w:rPr>
          <w:tab/>
        </w:r>
        <w:r>
          <w:rPr>
            <w:b w:val="0"/>
          </w:rPr>
          <w:t>32</w:t>
        </w:r>
      </w:hyperlink>
    </w:p>
    <w:p w14:paraId="193E53AD" w14:textId="28538410" w:rsidR="00E82A97" w:rsidRPr="00E82A97" w:rsidRDefault="00E82A97" w:rsidP="00E82A97">
      <w:pPr>
        <w:pStyle w:val="TOC1"/>
        <w:spacing w:after="0" w:line="360" w:lineRule="auto"/>
        <w:rPr>
          <w:rFonts w:hint="eastAsia"/>
          <w:b w:val="0"/>
        </w:rPr>
      </w:pPr>
      <w:hyperlink w:anchor="_Toc458159887" w:history="1">
        <w:r>
          <w:rPr>
            <w:b w:val="0"/>
          </w:rPr>
          <w:t>2.</w:t>
        </w:r>
        <w:r>
          <w:rPr>
            <w:b w:val="0"/>
          </w:rPr>
          <w:t>4</w:t>
        </w:r>
        <w:r>
          <w:rPr>
            <w:b w:val="0"/>
          </w:rPr>
          <w:t xml:space="preserve"> </w:t>
        </w:r>
        <w:r>
          <w:rPr>
            <w:rFonts w:hint="eastAsia"/>
            <w:b w:val="0"/>
          </w:rPr>
          <w:t>系统</w:t>
        </w:r>
        <w:r>
          <w:rPr>
            <w:rFonts w:hint="eastAsia"/>
            <w:b w:val="0"/>
          </w:rPr>
          <w:t>测试</w:t>
        </w:r>
        <w:r>
          <w:rPr>
            <w:b w:val="0"/>
          </w:rPr>
          <w:tab/>
        </w:r>
        <w:r>
          <w:rPr>
            <w:b w:val="0"/>
          </w:rPr>
          <w:t>34</w:t>
        </w:r>
      </w:hyperlink>
    </w:p>
    <w:p w14:paraId="41995B39" w14:textId="65266746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89" w:history="1">
        <w:r>
          <w:rPr>
            <w:b w:val="0"/>
          </w:rPr>
          <w:t>2.</w:t>
        </w:r>
        <w:r>
          <w:rPr>
            <w:b w:val="0"/>
          </w:rPr>
          <w:t>5</w:t>
        </w:r>
        <w:r>
          <w:rPr>
            <w:b w:val="0"/>
          </w:rPr>
          <w:t xml:space="preserve"> </w:t>
        </w:r>
        <w:r>
          <w:rPr>
            <w:rFonts w:hint="eastAsia"/>
            <w:b w:val="0"/>
          </w:rPr>
          <w:t>实验小结</w:t>
        </w:r>
        <w:r>
          <w:rPr>
            <w:b w:val="0"/>
          </w:rPr>
          <w:tab/>
        </w:r>
        <w:r>
          <w:rPr>
            <w:b w:val="0"/>
          </w:rPr>
          <w:t>60</w:t>
        </w:r>
      </w:hyperlink>
    </w:p>
    <w:p w14:paraId="334D6948" w14:textId="77777777" w:rsidR="00E82A97" w:rsidRDefault="00E82A97" w:rsidP="00E82A97">
      <w:pPr>
        <w:pStyle w:val="TOC1"/>
        <w:spacing w:after="0" w:line="360" w:lineRule="auto"/>
      </w:pPr>
      <w:hyperlink w:anchor="_Toc458159890" w:history="1">
        <w:r>
          <w:t xml:space="preserve">3 </w:t>
        </w:r>
        <w:r>
          <w:rPr>
            <w:rFonts w:hint="eastAsia"/>
          </w:rPr>
          <w:t>基于二叉链表的二叉树实现</w:t>
        </w:r>
        <w:r>
          <w:tab/>
        </w:r>
        <w:r>
          <w:fldChar w:fldCharType="begin"/>
        </w:r>
        <w:r>
          <w:instrText xml:space="preserve"> PAGEREF _Toc458159890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3BCCC540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1" w:history="1">
        <w:r>
          <w:rPr>
            <w:b w:val="0"/>
          </w:rPr>
          <w:t xml:space="preserve">3.1 </w:t>
        </w:r>
        <w:r>
          <w:rPr>
            <w:rFonts w:hint="eastAsia"/>
            <w:b w:val="0"/>
          </w:rPr>
          <w:t>问题描述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1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39B7F6C7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2" w:history="1">
        <w:r>
          <w:rPr>
            <w:b w:val="0"/>
          </w:rPr>
          <w:t xml:space="preserve">3.2 </w:t>
        </w:r>
        <w:r>
          <w:rPr>
            <w:rFonts w:hint="eastAsia"/>
            <w:b w:val="0"/>
          </w:rPr>
          <w:t>系统设计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2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6182F18E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3" w:history="1">
        <w:r>
          <w:rPr>
            <w:b w:val="0"/>
          </w:rPr>
          <w:t xml:space="preserve">3.3 </w:t>
        </w:r>
        <w:r>
          <w:rPr>
            <w:rFonts w:hint="eastAsia"/>
            <w:b w:val="0"/>
          </w:rPr>
          <w:t>系统实现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3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7779B670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4" w:history="1">
        <w:r>
          <w:rPr>
            <w:b w:val="0"/>
          </w:rPr>
          <w:t xml:space="preserve">3.4 </w:t>
        </w:r>
        <w:r>
          <w:rPr>
            <w:rFonts w:hint="eastAsia"/>
            <w:b w:val="0"/>
          </w:rPr>
          <w:t>实验小结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4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1358EF6F" w14:textId="77777777" w:rsidR="00E82A97" w:rsidRDefault="00E82A97" w:rsidP="00E82A97">
      <w:pPr>
        <w:pStyle w:val="TOC1"/>
        <w:spacing w:after="0" w:line="360" w:lineRule="auto"/>
      </w:pPr>
      <w:hyperlink w:anchor="_Toc458159895" w:history="1">
        <w:r>
          <w:t xml:space="preserve">4 </w:t>
        </w:r>
        <w:r>
          <w:rPr>
            <w:rFonts w:hint="eastAsia"/>
          </w:rPr>
          <w:t>基于二叉链表的二叉树实现</w:t>
        </w:r>
        <w:r>
          <w:tab/>
        </w:r>
        <w:r>
          <w:fldChar w:fldCharType="begin"/>
        </w:r>
        <w:r>
          <w:instrText xml:space="preserve"> PAGEREF _Toc458159895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55E63BD5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6" w:history="1">
        <w:r>
          <w:rPr>
            <w:b w:val="0"/>
          </w:rPr>
          <w:t xml:space="preserve">4.1 </w:t>
        </w:r>
        <w:r>
          <w:rPr>
            <w:rFonts w:hint="eastAsia"/>
            <w:b w:val="0"/>
          </w:rPr>
          <w:t>问题描述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6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7C92314B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7" w:history="1">
        <w:r>
          <w:rPr>
            <w:b w:val="0"/>
          </w:rPr>
          <w:t xml:space="preserve">4.2 </w:t>
        </w:r>
        <w:r>
          <w:rPr>
            <w:rFonts w:hint="eastAsia"/>
            <w:b w:val="0"/>
          </w:rPr>
          <w:t>系统设计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7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0F79FF10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8" w:history="1">
        <w:r>
          <w:rPr>
            <w:b w:val="0"/>
          </w:rPr>
          <w:t xml:space="preserve">4.3 </w:t>
        </w:r>
        <w:r>
          <w:rPr>
            <w:rFonts w:hint="eastAsia"/>
            <w:b w:val="0"/>
          </w:rPr>
          <w:t>系统实现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8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563AC32E" w14:textId="77777777" w:rsidR="00E82A97" w:rsidRDefault="00E82A97" w:rsidP="00E82A97">
      <w:pPr>
        <w:pStyle w:val="TOC1"/>
        <w:spacing w:after="0" w:line="360" w:lineRule="auto"/>
        <w:rPr>
          <w:b w:val="0"/>
        </w:rPr>
      </w:pPr>
      <w:hyperlink w:anchor="_Toc458159899" w:history="1">
        <w:r>
          <w:rPr>
            <w:b w:val="0"/>
          </w:rPr>
          <w:t xml:space="preserve">4.4 </w:t>
        </w:r>
        <w:r>
          <w:rPr>
            <w:rFonts w:hint="eastAsia"/>
            <w:b w:val="0"/>
          </w:rPr>
          <w:t>实验小结</w:t>
        </w:r>
        <w:r>
          <w:rPr>
            <w:b w:val="0"/>
          </w:rPr>
          <w:tab/>
        </w:r>
        <w:r>
          <w:rPr>
            <w:b w:val="0"/>
          </w:rPr>
          <w:fldChar w:fldCharType="begin"/>
        </w:r>
        <w:r>
          <w:rPr>
            <w:b w:val="0"/>
          </w:rPr>
          <w:instrText xml:space="preserve"> PAGEREF _Toc458159899 \h </w:instrText>
        </w:r>
        <w:r>
          <w:rPr>
            <w:b w:val="0"/>
          </w:rPr>
        </w:r>
        <w:r>
          <w:rPr>
            <w:b w:val="0"/>
          </w:rPr>
          <w:fldChar w:fldCharType="separate"/>
        </w:r>
        <w:r>
          <w:rPr>
            <w:b w:val="0"/>
          </w:rPr>
          <w:t>2</w:t>
        </w:r>
        <w:r>
          <w:rPr>
            <w:b w:val="0"/>
          </w:rPr>
          <w:fldChar w:fldCharType="end"/>
        </w:r>
      </w:hyperlink>
    </w:p>
    <w:p w14:paraId="275EA8A9" w14:textId="77777777" w:rsidR="00E82A97" w:rsidRDefault="00E82A97" w:rsidP="00E82A97">
      <w:pPr>
        <w:pStyle w:val="TOC1"/>
        <w:spacing w:after="0" w:line="360" w:lineRule="auto"/>
      </w:pPr>
      <w:hyperlink w:anchor="_Toc458159900" w:history="1">
        <w:r>
          <w:rPr>
            <w:rFonts w:hint="eastAsia"/>
          </w:rPr>
          <w:t>参考文献</w:t>
        </w:r>
        <w:r>
          <w:tab/>
        </w:r>
        <w:r>
          <w:fldChar w:fldCharType="begin"/>
        </w:r>
        <w:r>
          <w:instrText xml:space="preserve"> PAGEREF _Toc458159900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757912EA" w14:textId="77777777" w:rsidR="00E82A97" w:rsidRDefault="00E82A97" w:rsidP="00E82A97">
      <w:pPr>
        <w:pStyle w:val="TOC1"/>
        <w:spacing w:after="0" w:line="360" w:lineRule="auto"/>
      </w:pPr>
      <w:hyperlink w:anchor="_Toc458159901" w:history="1">
        <w:r>
          <w:rPr>
            <w:rFonts w:hint="eastAsia"/>
          </w:rPr>
          <w:t>附录</w:t>
        </w:r>
        <w:r>
          <w:t xml:space="preserve">A </w:t>
        </w:r>
        <w:r>
          <w:rPr>
            <w:rFonts w:hint="eastAsia"/>
          </w:rPr>
          <w:t>基于顺序存储结构线性表实现的源程序</w:t>
        </w:r>
        <w:r>
          <w:tab/>
        </w:r>
        <w:r>
          <w:fldChar w:fldCharType="begin"/>
        </w:r>
        <w:r>
          <w:instrText xml:space="preserve"> PAGEREF _Toc458159901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40D78BB3" w14:textId="77777777" w:rsidR="00E82A97" w:rsidRDefault="00E82A97" w:rsidP="00E82A97">
      <w:pPr>
        <w:pStyle w:val="TOC1"/>
        <w:spacing w:after="0" w:line="360" w:lineRule="auto"/>
      </w:pPr>
      <w:hyperlink w:anchor="_Toc458159902" w:history="1">
        <w:r>
          <w:rPr>
            <w:rFonts w:hint="eastAsia"/>
          </w:rPr>
          <w:t>附录</w:t>
        </w:r>
        <w:r>
          <w:t xml:space="preserve">B </w:t>
        </w:r>
        <w:r>
          <w:rPr>
            <w:rFonts w:hint="eastAsia"/>
          </w:rPr>
          <w:t>基于链式存储结构线性表实现的源程序</w:t>
        </w:r>
        <w:r>
          <w:tab/>
        </w:r>
        <w:r>
          <w:fldChar w:fldCharType="begin"/>
        </w:r>
        <w:r>
          <w:instrText xml:space="preserve"> PAGEREF _Toc458159902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28173310" w14:textId="77777777" w:rsidR="00E82A97" w:rsidRDefault="00E82A97" w:rsidP="00E82A97">
      <w:pPr>
        <w:pStyle w:val="TOC1"/>
        <w:spacing w:after="0" w:line="360" w:lineRule="auto"/>
      </w:pPr>
      <w:hyperlink w:anchor="_Toc458159903" w:history="1">
        <w:r>
          <w:rPr>
            <w:rFonts w:hint="eastAsia"/>
          </w:rPr>
          <w:t>附录</w:t>
        </w:r>
        <w:r>
          <w:t xml:space="preserve">C </w:t>
        </w:r>
        <w:r>
          <w:rPr>
            <w:rFonts w:hint="eastAsia"/>
          </w:rPr>
          <w:t>基于二叉链表二叉树实现的源程序</w:t>
        </w:r>
        <w:r>
          <w:tab/>
        </w:r>
        <w:r>
          <w:fldChar w:fldCharType="begin"/>
        </w:r>
        <w:r>
          <w:instrText xml:space="preserve"> PAGEREF _Toc458159903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1D0EA8E8" w14:textId="77777777" w:rsidR="00E82A97" w:rsidRDefault="00E82A97" w:rsidP="00E82A97">
      <w:pPr>
        <w:pStyle w:val="TOC1"/>
        <w:spacing w:after="0" w:line="360" w:lineRule="auto"/>
      </w:pPr>
      <w:hyperlink w:anchor="_Toc458159904" w:history="1">
        <w:r>
          <w:rPr>
            <w:rFonts w:hint="eastAsia"/>
          </w:rPr>
          <w:t>附录</w:t>
        </w:r>
        <w:r>
          <w:t xml:space="preserve">D </w:t>
        </w:r>
        <w:r>
          <w:rPr>
            <w:rFonts w:hint="eastAsia"/>
          </w:rPr>
          <w:t>基于邻接表图实现的源程序</w:t>
        </w:r>
        <w:r>
          <w:tab/>
        </w:r>
        <w:r>
          <w:fldChar w:fldCharType="begin"/>
        </w:r>
        <w:r>
          <w:instrText xml:space="preserve"> PAGEREF _Toc458159904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567299AE" w14:textId="77777777" w:rsidR="00E82A97" w:rsidRDefault="00E82A97" w:rsidP="00E82A97">
      <w:r>
        <w:fldChar w:fldCharType="end"/>
      </w:r>
    </w:p>
    <w:p w14:paraId="057E9A68" w14:textId="77777777" w:rsidR="00E82A97" w:rsidRDefault="00E82A97" w:rsidP="00E82A97"/>
    <w:p w14:paraId="64F6345D" w14:textId="77777777" w:rsidR="00E82A97" w:rsidRDefault="00E82A97" w:rsidP="00E82A97"/>
    <w:p w14:paraId="5443B08C" w14:textId="77777777" w:rsidR="00E82A97" w:rsidRDefault="00E82A97" w:rsidP="00E82A9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r>
        <w:rPr>
          <w:rFonts w:ascii="黑体" w:eastAsia="黑体" w:hAnsi="黑体"/>
          <w:kern w:val="2"/>
          <w:sz w:val="36"/>
          <w:szCs w:val="36"/>
        </w:rPr>
        <w:t xml:space="preserve">1 </w:t>
      </w:r>
      <w:r>
        <w:rPr>
          <w:rFonts w:ascii="黑体" w:eastAsia="黑体" w:hAnsi="黑体" w:hint="eastAsia"/>
          <w:kern w:val="2"/>
          <w:sz w:val="36"/>
          <w:szCs w:val="36"/>
        </w:rPr>
        <w:t>基于顺序存储结构的线性表实现</w:t>
      </w:r>
    </w:p>
    <w:p w14:paraId="43D8BFC1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eastAsia="宋体"/>
          <w:sz w:val="28"/>
          <w:szCs w:val="28"/>
        </w:rPr>
      </w:pPr>
      <w:bookmarkStart w:id="2" w:name="_Toc440806752"/>
      <w:bookmarkStart w:id="3" w:name="_Toc426687157"/>
      <w:bookmarkStart w:id="4" w:name="_Toc458159880"/>
      <w:r>
        <w:rPr>
          <w:rFonts w:ascii="黑体" w:hAnsi="黑体"/>
          <w:sz w:val="28"/>
          <w:szCs w:val="28"/>
        </w:rPr>
        <w:t xml:space="preserve">1.1 </w:t>
      </w:r>
      <w:r>
        <w:rPr>
          <w:rFonts w:ascii="黑体" w:hAnsi="黑体" w:hint="eastAsia"/>
          <w:sz w:val="28"/>
          <w:szCs w:val="28"/>
        </w:rPr>
        <w:t>问题描述</w:t>
      </w:r>
      <w:bookmarkEnd w:id="2"/>
      <w:bookmarkEnd w:id="3"/>
      <w:bookmarkEnd w:id="4"/>
    </w:p>
    <w:p w14:paraId="6D41213B" w14:textId="77777777" w:rsidR="00E82A97" w:rsidRDefault="00E82A97" w:rsidP="00E82A97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5" w:name="_Hlk73208769"/>
      <w:r w:rsidRPr="00CD7338">
        <w:rPr>
          <w:rFonts w:ascii="宋体" w:hAnsi="宋体" w:hint="eastAsia"/>
          <w:sz w:val="24"/>
        </w:rPr>
        <w:t>本次实验所要解决的内容是</w:t>
      </w:r>
      <w:r w:rsidRPr="00B36044">
        <w:rPr>
          <w:rFonts w:ascii="宋体" w:hAnsi="宋体" w:hint="eastAsia"/>
          <w:sz w:val="24"/>
        </w:rPr>
        <w:t>采用顺序表作为线性表的物理结构，实现线性表抽象数据类型（</w:t>
      </w:r>
      <w:r>
        <w:rPr>
          <w:rFonts w:ascii="宋体" w:hAnsi="宋体" w:hint="eastAsia"/>
          <w:sz w:val="24"/>
        </w:rPr>
        <w:t>即</w:t>
      </w:r>
      <w:r w:rsidRPr="00B36044">
        <w:rPr>
          <w:rFonts w:ascii="宋体" w:hAnsi="宋体" w:hint="eastAsia"/>
          <w:sz w:val="24"/>
        </w:rPr>
        <w:t>ADT）的基本运算，构造一个具有菜单的功能演示系统，并要求实现线性表的文件形式保存和线性表管理。</w:t>
      </w:r>
    </w:p>
    <w:p w14:paraId="76A4D7A1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顺序表ADT实现线性表</w:t>
      </w:r>
    </w:p>
    <w:p w14:paraId="2CF13DCA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ab/>
        <w:t>根据实验要求，以顺序存储结构为基础，构造函数实现以下功能：线性表的创建、销毁线性表、清空线性表、线性表判空、线性表长度、获取元素、查找元素、获取前驱元素、获取后继元素、插入元素、删除元素、遍历线性表、线性表读写文件。</w:t>
      </w:r>
    </w:p>
    <w:p w14:paraId="3DDC436D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46138CA8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7707DD9F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线性表的文件形式保存</w:t>
      </w:r>
    </w:p>
    <w:p w14:paraId="03CE1FBE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构造将线性表写入文件和线性表读取文件的函数，并设计文件数据记录格式，以高效保存线性表数据逻辑结构(D,{R})的完整信息。</w:t>
      </w:r>
    </w:p>
    <w:p w14:paraId="15A45C9F" w14:textId="77777777" w:rsidR="00E82A97" w:rsidRPr="00DE6441" w:rsidRDefault="00E82A97" w:rsidP="00E82A97">
      <w:pPr>
        <w:pStyle w:val="3"/>
        <w:numPr>
          <w:ilvl w:val="2"/>
          <w:numId w:val="4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多个线性表的管理</w:t>
      </w:r>
    </w:p>
    <w:p w14:paraId="5D81F3C3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为实现多个线性表的管理，设计线性表集合的结构，并编写包括新增线性表、删除线性表、查找线性表等函数加以管理。</w:t>
      </w:r>
    </w:p>
    <w:p w14:paraId="5D715BED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Style w:val="a5"/>
          <w:rFonts w:ascii="Times New Roman" w:eastAsia="宋体" w:hAnsi="Times New Roman"/>
          <w:b w:val="0"/>
          <w:bCs w:val="0"/>
        </w:rPr>
      </w:pPr>
      <w:bookmarkStart w:id="6" w:name="_Toc426687158"/>
      <w:bookmarkStart w:id="7" w:name="_Toc440806753"/>
      <w:bookmarkStart w:id="8" w:name="_Toc458159882"/>
      <w:bookmarkEnd w:id="5"/>
      <w:r>
        <w:rPr>
          <w:rFonts w:ascii="黑体" w:hAnsi="黑体"/>
          <w:sz w:val="28"/>
          <w:szCs w:val="28"/>
        </w:rPr>
        <w:lastRenderedPageBreak/>
        <w:t xml:space="preserve">1.2 </w:t>
      </w:r>
      <w:r>
        <w:rPr>
          <w:rFonts w:ascii="黑体" w:hAnsi="黑体" w:hint="eastAsia"/>
          <w:sz w:val="28"/>
          <w:szCs w:val="28"/>
        </w:rPr>
        <w:t>系统设计</w:t>
      </w:r>
      <w:bookmarkEnd w:id="6"/>
      <w:bookmarkEnd w:id="7"/>
      <w:bookmarkEnd w:id="8"/>
    </w:p>
    <w:p w14:paraId="60E07600" w14:textId="77777777" w:rsidR="00E82A97" w:rsidRPr="00CD7338" w:rsidRDefault="00E82A97" w:rsidP="00E82A97">
      <w:pPr>
        <w:spacing w:line="360" w:lineRule="auto"/>
        <w:rPr>
          <w:rFonts w:ascii="宋体" w:hAnsi="宋体"/>
          <w:sz w:val="24"/>
        </w:rPr>
      </w:pPr>
      <w:r>
        <w:tab/>
      </w:r>
      <w:r>
        <w:rPr>
          <w:rFonts w:ascii="宋体" w:hAnsi="宋体" w:hint="eastAsia"/>
          <w:sz w:val="24"/>
        </w:rPr>
        <w:t>根据实验要求，整体</w:t>
      </w:r>
      <w:r w:rsidRPr="00CD7338">
        <w:rPr>
          <w:rFonts w:ascii="宋体" w:hAnsi="宋体" w:hint="eastAsia"/>
          <w:sz w:val="24"/>
        </w:rPr>
        <w:t>系统结构如图1</w:t>
      </w:r>
      <w:r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：</w:t>
      </w:r>
    </w:p>
    <w:p w14:paraId="1E1BD537" w14:textId="77777777" w:rsidR="00E82A97" w:rsidRDefault="00E82A97" w:rsidP="00E82A97">
      <w:pPr>
        <w:rPr>
          <w:sz w:val="24"/>
        </w:rPr>
      </w:pPr>
      <w:r>
        <w:rPr>
          <w:noProof/>
          <w:sz w:val="24"/>
        </w:rPr>
        <w:drawing>
          <wp:inline distT="0" distB="0" distL="0" distR="0" wp14:anchorId="72BF8672" wp14:editId="3895CA23">
            <wp:extent cx="5274310" cy="21920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F5215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288CC4D3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1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3B679A49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65786AF8" wp14:editId="57AC8628">
            <wp:extent cx="2686050" cy="3009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6AEE0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2 </w:t>
      </w:r>
      <w:r w:rsidRPr="001F3A57">
        <w:rPr>
          <w:rFonts w:ascii="黑体" w:eastAsia="黑体" w:hAnsi="黑体" w:hint="eastAsia"/>
          <w:sz w:val="24"/>
        </w:rPr>
        <w:t>线性表list的结构设计</w:t>
      </w:r>
    </w:p>
    <w:p w14:paraId="7FBF7E5E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10A3931C" wp14:editId="6E4F6632">
            <wp:extent cx="3838575" cy="31432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FE8C9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3 </w:t>
      </w:r>
      <w:r w:rsidRPr="001F3A57">
        <w:rPr>
          <w:rFonts w:ascii="黑体" w:eastAsia="黑体" w:hAnsi="黑体" w:hint="eastAsia"/>
          <w:sz w:val="24"/>
        </w:rPr>
        <w:t>线性表集合Lists的结构设计</w:t>
      </w:r>
    </w:p>
    <w:p w14:paraId="2A7264FA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Style w:val="a5"/>
          <w:rFonts w:ascii="Times New Roman" w:eastAsia="宋体" w:hAnsi="Times New Roman"/>
          <w:b w:val="0"/>
          <w:bCs w:val="0"/>
        </w:rPr>
      </w:pPr>
      <w:bookmarkStart w:id="9" w:name="_Toc426687162"/>
      <w:bookmarkStart w:id="10" w:name="_Toc440806754"/>
      <w:bookmarkStart w:id="11" w:name="_Toc458159883"/>
      <w:r>
        <w:rPr>
          <w:rFonts w:ascii="黑体" w:hAnsi="黑体"/>
          <w:sz w:val="28"/>
          <w:szCs w:val="28"/>
        </w:rPr>
        <w:t xml:space="preserve">1.3 </w:t>
      </w:r>
      <w:r>
        <w:rPr>
          <w:rFonts w:ascii="黑体" w:hAnsi="黑体" w:hint="eastAsia"/>
          <w:sz w:val="28"/>
          <w:szCs w:val="28"/>
        </w:rPr>
        <w:t>系统实现</w:t>
      </w:r>
      <w:bookmarkEnd w:id="9"/>
      <w:bookmarkEnd w:id="10"/>
      <w:bookmarkEnd w:id="11"/>
    </w:p>
    <w:p w14:paraId="01988B56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1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E82A97" w14:paraId="1587745C" w14:textId="77777777" w:rsidTr="0080388C">
        <w:tc>
          <w:tcPr>
            <w:tcW w:w="1413" w:type="dxa"/>
          </w:tcPr>
          <w:p w14:paraId="542624C7" w14:textId="77777777" w:rsidR="00E82A97" w:rsidRPr="001F3A57" w:rsidRDefault="00E82A97" w:rsidP="0080388C">
            <w:pPr>
              <w:jc w:val="center"/>
            </w:pPr>
            <w:r w:rsidRPr="001F3A57">
              <w:t>选项</w:t>
            </w:r>
          </w:p>
        </w:tc>
        <w:tc>
          <w:tcPr>
            <w:tcW w:w="2735" w:type="dxa"/>
          </w:tcPr>
          <w:p w14:paraId="565DCB85" w14:textId="77777777" w:rsidR="00E82A97" w:rsidRPr="001F3A57" w:rsidRDefault="00E82A97" w:rsidP="0080388C">
            <w:pPr>
              <w:jc w:val="center"/>
            </w:pPr>
            <w:r w:rsidRPr="001F3A57">
              <w:t>功能操作</w:t>
            </w:r>
          </w:p>
        </w:tc>
        <w:tc>
          <w:tcPr>
            <w:tcW w:w="1376" w:type="dxa"/>
          </w:tcPr>
          <w:p w14:paraId="6755A1D4" w14:textId="77777777" w:rsidR="00E82A97" w:rsidRPr="001F3A57" w:rsidRDefault="00E82A97" w:rsidP="0080388C">
            <w:pPr>
              <w:jc w:val="center"/>
            </w:pPr>
            <w:r w:rsidRPr="001F3A57">
              <w:t>选项</w:t>
            </w:r>
          </w:p>
        </w:tc>
        <w:tc>
          <w:tcPr>
            <w:tcW w:w="2772" w:type="dxa"/>
          </w:tcPr>
          <w:p w14:paraId="5B2E2D29" w14:textId="77777777" w:rsidR="00E82A97" w:rsidRPr="001F3A57" w:rsidRDefault="00E82A97" w:rsidP="0080388C">
            <w:pPr>
              <w:jc w:val="center"/>
            </w:pPr>
            <w:r w:rsidRPr="001F3A57">
              <w:t>功能操作</w:t>
            </w:r>
          </w:p>
        </w:tc>
      </w:tr>
      <w:tr w:rsidR="00E82A97" w14:paraId="16761451" w14:textId="77777777" w:rsidTr="0080388C">
        <w:tc>
          <w:tcPr>
            <w:tcW w:w="1413" w:type="dxa"/>
          </w:tcPr>
          <w:p w14:paraId="0887A792" w14:textId="77777777" w:rsidR="00E82A97" w:rsidRPr="001F3A57" w:rsidRDefault="00E82A97" w:rsidP="0080388C">
            <w:pPr>
              <w:jc w:val="center"/>
            </w:pPr>
            <w:r w:rsidRPr="001F3A57">
              <w:t>1</w:t>
            </w:r>
          </w:p>
        </w:tc>
        <w:tc>
          <w:tcPr>
            <w:tcW w:w="2735" w:type="dxa"/>
          </w:tcPr>
          <w:p w14:paraId="57343DB7" w14:textId="77777777" w:rsidR="00E82A97" w:rsidRPr="001F3A57" w:rsidRDefault="00E82A97" w:rsidP="0080388C">
            <w:pPr>
              <w:jc w:val="center"/>
            </w:pPr>
            <w:r w:rsidRPr="001F3A57">
              <w:t>创建线性表</w:t>
            </w:r>
          </w:p>
        </w:tc>
        <w:tc>
          <w:tcPr>
            <w:tcW w:w="1376" w:type="dxa"/>
          </w:tcPr>
          <w:p w14:paraId="0A307FBB" w14:textId="77777777" w:rsidR="00E82A97" w:rsidRPr="001F3A57" w:rsidRDefault="00E82A97" w:rsidP="0080388C">
            <w:pPr>
              <w:jc w:val="center"/>
            </w:pPr>
            <w:r w:rsidRPr="001F3A57">
              <w:t>2</w:t>
            </w:r>
          </w:p>
        </w:tc>
        <w:tc>
          <w:tcPr>
            <w:tcW w:w="2772" w:type="dxa"/>
          </w:tcPr>
          <w:p w14:paraId="01A0F225" w14:textId="77777777" w:rsidR="00E82A97" w:rsidRPr="001F3A57" w:rsidRDefault="00E82A97" w:rsidP="0080388C">
            <w:pPr>
              <w:jc w:val="center"/>
            </w:pPr>
            <w:r w:rsidRPr="001F3A57">
              <w:t>销毁线性表</w:t>
            </w:r>
          </w:p>
        </w:tc>
      </w:tr>
      <w:tr w:rsidR="00E82A97" w14:paraId="26CB6D79" w14:textId="77777777" w:rsidTr="0080388C">
        <w:tc>
          <w:tcPr>
            <w:tcW w:w="1413" w:type="dxa"/>
          </w:tcPr>
          <w:p w14:paraId="4AF6149C" w14:textId="77777777" w:rsidR="00E82A97" w:rsidRPr="001F3A57" w:rsidRDefault="00E82A97" w:rsidP="0080388C">
            <w:pPr>
              <w:jc w:val="center"/>
            </w:pPr>
            <w:r w:rsidRPr="001F3A57">
              <w:t>3</w:t>
            </w:r>
          </w:p>
        </w:tc>
        <w:tc>
          <w:tcPr>
            <w:tcW w:w="2735" w:type="dxa"/>
          </w:tcPr>
          <w:p w14:paraId="5D8177F4" w14:textId="77777777" w:rsidR="00E82A97" w:rsidRPr="001F3A57" w:rsidRDefault="00E82A97" w:rsidP="0080388C">
            <w:pPr>
              <w:jc w:val="center"/>
            </w:pPr>
            <w:r w:rsidRPr="001F3A57">
              <w:t>清空线性表</w:t>
            </w:r>
            <w:r w:rsidRPr="001F3A57">
              <w:t xml:space="preserve">  </w:t>
            </w:r>
          </w:p>
        </w:tc>
        <w:tc>
          <w:tcPr>
            <w:tcW w:w="1376" w:type="dxa"/>
          </w:tcPr>
          <w:p w14:paraId="4AE3B48A" w14:textId="77777777" w:rsidR="00E82A97" w:rsidRPr="001F3A57" w:rsidRDefault="00E82A97" w:rsidP="0080388C">
            <w:pPr>
              <w:jc w:val="center"/>
            </w:pPr>
            <w:r w:rsidRPr="001F3A57">
              <w:t>4</w:t>
            </w:r>
          </w:p>
        </w:tc>
        <w:tc>
          <w:tcPr>
            <w:tcW w:w="2772" w:type="dxa"/>
          </w:tcPr>
          <w:p w14:paraId="1C91F75D" w14:textId="77777777" w:rsidR="00E82A97" w:rsidRPr="001F3A57" w:rsidRDefault="00E82A97" w:rsidP="0080388C">
            <w:pPr>
              <w:jc w:val="center"/>
            </w:pPr>
            <w:proofErr w:type="gramStart"/>
            <w:r w:rsidRPr="001F3A57">
              <w:t>线性表判空</w:t>
            </w:r>
            <w:proofErr w:type="gramEnd"/>
          </w:p>
        </w:tc>
      </w:tr>
      <w:tr w:rsidR="00E82A97" w14:paraId="1E7C7B31" w14:textId="77777777" w:rsidTr="0080388C">
        <w:tc>
          <w:tcPr>
            <w:tcW w:w="1413" w:type="dxa"/>
          </w:tcPr>
          <w:p w14:paraId="653387C2" w14:textId="77777777" w:rsidR="00E82A97" w:rsidRPr="001F3A57" w:rsidRDefault="00E82A97" w:rsidP="0080388C">
            <w:pPr>
              <w:jc w:val="center"/>
            </w:pPr>
            <w:r w:rsidRPr="001F3A57">
              <w:t>5</w:t>
            </w:r>
          </w:p>
        </w:tc>
        <w:tc>
          <w:tcPr>
            <w:tcW w:w="2735" w:type="dxa"/>
          </w:tcPr>
          <w:p w14:paraId="04EBFE4A" w14:textId="77777777" w:rsidR="00E82A97" w:rsidRPr="001F3A57" w:rsidRDefault="00E82A97" w:rsidP="0080388C">
            <w:pPr>
              <w:jc w:val="center"/>
            </w:pPr>
            <w:r w:rsidRPr="001F3A57">
              <w:t>线性表长度</w:t>
            </w:r>
          </w:p>
        </w:tc>
        <w:tc>
          <w:tcPr>
            <w:tcW w:w="1376" w:type="dxa"/>
          </w:tcPr>
          <w:p w14:paraId="6C870411" w14:textId="77777777" w:rsidR="00E82A97" w:rsidRPr="001F3A57" w:rsidRDefault="00E82A97" w:rsidP="0080388C">
            <w:pPr>
              <w:jc w:val="center"/>
            </w:pPr>
            <w:r w:rsidRPr="001F3A57">
              <w:t>6</w:t>
            </w:r>
          </w:p>
        </w:tc>
        <w:tc>
          <w:tcPr>
            <w:tcW w:w="2772" w:type="dxa"/>
          </w:tcPr>
          <w:p w14:paraId="12B4004E" w14:textId="77777777" w:rsidR="00E82A97" w:rsidRPr="001F3A57" w:rsidRDefault="00E82A97" w:rsidP="0080388C">
            <w:pPr>
              <w:jc w:val="center"/>
            </w:pPr>
            <w:r w:rsidRPr="001F3A57">
              <w:t>获取元素</w:t>
            </w:r>
          </w:p>
        </w:tc>
      </w:tr>
      <w:tr w:rsidR="00E82A97" w14:paraId="53D2A760" w14:textId="77777777" w:rsidTr="0080388C">
        <w:tc>
          <w:tcPr>
            <w:tcW w:w="1413" w:type="dxa"/>
          </w:tcPr>
          <w:p w14:paraId="288ECBE3" w14:textId="77777777" w:rsidR="00E82A97" w:rsidRPr="001F3A57" w:rsidRDefault="00E82A97" w:rsidP="0080388C">
            <w:pPr>
              <w:jc w:val="center"/>
            </w:pPr>
            <w:r w:rsidRPr="001F3A57">
              <w:t>7</w:t>
            </w:r>
          </w:p>
        </w:tc>
        <w:tc>
          <w:tcPr>
            <w:tcW w:w="2735" w:type="dxa"/>
          </w:tcPr>
          <w:p w14:paraId="09308914" w14:textId="77777777" w:rsidR="00E82A97" w:rsidRPr="001F3A57" w:rsidRDefault="00E82A97" w:rsidP="0080388C">
            <w:pPr>
              <w:jc w:val="center"/>
            </w:pPr>
            <w:r w:rsidRPr="001F3A57">
              <w:t>查找元素</w:t>
            </w:r>
          </w:p>
        </w:tc>
        <w:tc>
          <w:tcPr>
            <w:tcW w:w="1376" w:type="dxa"/>
          </w:tcPr>
          <w:p w14:paraId="26076DED" w14:textId="77777777" w:rsidR="00E82A97" w:rsidRPr="001F3A57" w:rsidRDefault="00E82A97" w:rsidP="0080388C">
            <w:pPr>
              <w:jc w:val="center"/>
            </w:pPr>
            <w:r w:rsidRPr="001F3A57">
              <w:t>8</w:t>
            </w:r>
          </w:p>
        </w:tc>
        <w:tc>
          <w:tcPr>
            <w:tcW w:w="2772" w:type="dxa"/>
          </w:tcPr>
          <w:p w14:paraId="0610F6A4" w14:textId="77777777" w:rsidR="00E82A97" w:rsidRPr="001F3A57" w:rsidRDefault="00E82A97" w:rsidP="0080388C">
            <w:pPr>
              <w:jc w:val="center"/>
            </w:pPr>
            <w:r w:rsidRPr="001F3A57">
              <w:t>获取前驱元素</w:t>
            </w:r>
          </w:p>
        </w:tc>
      </w:tr>
      <w:tr w:rsidR="00E82A97" w14:paraId="2A7E04F0" w14:textId="77777777" w:rsidTr="0080388C">
        <w:tc>
          <w:tcPr>
            <w:tcW w:w="1413" w:type="dxa"/>
          </w:tcPr>
          <w:p w14:paraId="536BF7BF" w14:textId="77777777" w:rsidR="00E82A97" w:rsidRPr="001F3A57" w:rsidRDefault="00E82A97" w:rsidP="0080388C">
            <w:pPr>
              <w:jc w:val="center"/>
            </w:pPr>
            <w:r w:rsidRPr="001F3A57">
              <w:t>9</w:t>
            </w:r>
          </w:p>
        </w:tc>
        <w:tc>
          <w:tcPr>
            <w:tcW w:w="2735" w:type="dxa"/>
          </w:tcPr>
          <w:p w14:paraId="700C4D79" w14:textId="77777777" w:rsidR="00E82A97" w:rsidRPr="001F3A57" w:rsidRDefault="00E82A97" w:rsidP="0080388C">
            <w:pPr>
              <w:jc w:val="center"/>
            </w:pPr>
            <w:r w:rsidRPr="001F3A57">
              <w:t>获取后继元素</w:t>
            </w:r>
          </w:p>
        </w:tc>
        <w:tc>
          <w:tcPr>
            <w:tcW w:w="1376" w:type="dxa"/>
          </w:tcPr>
          <w:p w14:paraId="23051B29" w14:textId="77777777" w:rsidR="00E82A97" w:rsidRPr="001F3A57" w:rsidRDefault="00E82A97" w:rsidP="0080388C">
            <w:pPr>
              <w:jc w:val="center"/>
            </w:pPr>
            <w:r w:rsidRPr="001F3A57">
              <w:t>10</w:t>
            </w:r>
          </w:p>
        </w:tc>
        <w:tc>
          <w:tcPr>
            <w:tcW w:w="2772" w:type="dxa"/>
          </w:tcPr>
          <w:p w14:paraId="15EFC5A5" w14:textId="77777777" w:rsidR="00E82A97" w:rsidRPr="001F3A57" w:rsidRDefault="00E82A97" w:rsidP="0080388C">
            <w:pPr>
              <w:jc w:val="center"/>
            </w:pPr>
            <w:r w:rsidRPr="001F3A57">
              <w:t>插入元素</w:t>
            </w:r>
          </w:p>
        </w:tc>
      </w:tr>
      <w:tr w:rsidR="00E82A97" w14:paraId="6D51CF12" w14:textId="77777777" w:rsidTr="0080388C">
        <w:tc>
          <w:tcPr>
            <w:tcW w:w="1413" w:type="dxa"/>
          </w:tcPr>
          <w:p w14:paraId="3F90354B" w14:textId="77777777" w:rsidR="00E82A97" w:rsidRPr="001F3A57" w:rsidRDefault="00E82A97" w:rsidP="0080388C">
            <w:pPr>
              <w:jc w:val="center"/>
            </w:pPr>
            <w:r w:rsidRPr="001F3A57">
              <w:t>11</w:t>
            </w:r>
          </w:p>
        </w:tc>
        <w:tc>
          <w:tcPr>
            <w:tcW w:w="2735" w:type="dxa"/>
          </w:tcPr>
          <w:p w14:paraId="1A594A60" w14:textId="77777777" w:rsidR="00E82A97" w:rsidRPr="001F3A57" w:rsidRDefault="00E82A97" w:rsidP="0080388C">
            <w:pPr>
              <w:jc w:val="center"/>
            </w:pPr>
            <w:r w:rsidRPr="001F3A57">
              <w:t>删除元素</w:t>
            </w:r>
          </w:p>
        </w:tc>
        <w:tc>
          <w:tcPr>
            <w:tcW w:w="1376" w:type="dxa"/>
          </w:tcPr>
          <w:p w14:paraId="6E870D54" w14:textId="77777777" w:rsidR="00E82A97" w:rsidRPr="001F3A57" w:rsidRDefault="00E82A97" w:rsidP="0080388C">
            <w:pPr>
              <w:jc w:val="center"/>
            </w:pPr>
            <w:r w:rsidRPr="001F3A57">
              <w:t>12</w:t>
            </w:r>
          </w:p>
        </w:tc>
        <w:tc>
          <w:tcPr>
            <w:tcW w:w="2772" w:type="dxa"/>
          </w:tcPr>
          <w:p w14:paraId="4E174228" w14:textId="77777777" w:rsidR="00E82A97" w:rsidRPr="001F3A57" w:rsidRDefault="00E82A97" w:rsidP="0080388C">
            <w:pPr>
              <w:jc w:val="center"/>
            </w:pPr>
            <w:r w:rsidRPr="001F3A57">
              <w:t>遍历线性表</w:t>
            </w:r>
          </w:p>
        </w:tc>
      </w:tr>
      <w:tr w:rsidR="00E82A97" w14:paraId="4779E53D" w14:textId="77777777" w:rsidTr="0080388C">
        <w:tc>
          <w:tcPr>
            <w:tcW w:w="1413" w:type="dxa"/>
          </w:tcPr>
          <w:p w14:paraId="7681DDDF" w14:textId="77777777" w:rsidR="00E82A97" w:rsidRPr="001F3A57" w:rsidRDefault="00E82A97" w:rsidP="0080388C">
            <w:pPr>
              <w:jc w:val="center"/>
            </w:pPr>
            <w:r w:rsidRPr="001F3A57">
              <w:t>13</w:t>
            </w:r>
          </w:p>
        </w:tc>
        <w:tc>
          <w:tcPr>
            <w:tcW w:w="2735" w:type="dxa"/>
          </w:tcPr>
          <w:p w14:paraId="6F29A96C" w14:textId="77777777" w:rsidR="00E82A97" w:rsidRPr="001F3A57" w:rsidRDefault="00E82A97" w:rsidP="0080388C">
            <w:pPr>
              <w:jc w:val="center"/>
            </w:pPr>
            <w:r w:rsidRPr="001F3A57">
              <w:t>线性表写入文件</w:t>
            </w:r>
          </w:p>
        </w:tc>
        <w:tc>
          <w:tcPr>
            <w:tcW w:w="1376" w:type="dxa"/>
          </w:tcPr>
          <w:p w14:paraId="2C55865A" w14:textId="77777777" w:rsidR="00E82A97" w:rsidRPr="001F3A57" w:rsidRDefault="00E82A97" w:rsidP="0080388C">
            <w:pPr>
              <w:jc w:val="center"/>
            </w:pPr>
            <w:r w:rsidRPr="001F3A57">
              <w:t>14</w:t>
            </w:r>
          </w:p>
        </w:tc>
        <w:tc>
          <w:tcPr>
            <w:tcW w:w="2772" w:type="dxa"/>
          </w:tcPr>
          <w:p w14:paraId="680FF6BF" w14:textId="77777777" w:rsidR="00E82A97" w:rsidRPr="001F3A57" w:rsidRDefault="00E82A97" w:rsidP="0080388C">
            <w:pPr>
              <w:jc w:val="center"/>
            </w:pPr>
            <w:r w:rsidRPr="001F3A57">
              <w:t>线性表读取文件</w:t>
            </w:r>
          </w:p>
        </w:tc>
      </w:tr>
      <w:tr w:rsidR="00E82A97" w14:paraId="6955AD5A" w14:textId="77777777" w:rsidTr="0080388C">
        <w:tc>
          <w:tcPr>
            <w:tcW w:w="1413" w:type="dxa"/>
          </w:tcPr>
          <w:p w14:paraId="2A5C258F" w14:textId="77777777" w:rsidR="00E82A97" w:rsidRPr="001F3A57" w:rsidRDefault="00E82A97" w:rsidP="0080388C">
            <w:pPr>
              <w:jc w:val="center"/>
            </w:pPr>
            <w:r w:rsidRPr="001F3A57">
              <w:t>15</w:t>
            </w:r>
          </w:p>
        </w:tc>
        <w:tc>
          <w:tcPr>
            <w:tcW w:w="2735" w:type="dxa"/>
          </w:tcPr>
          <w:p w14:paraId="2C19B4F8" w14:textId="77777777" w:rsidR="00E82A97" w:rsidRPr="001F3A57" w:rsidRDefault="00E82A97" w:rsidP="0080388C">
            <w:pPr>
              <w:jc w:val="center"/>
            </w:pPr>
            <w:r w:rsidRPr="001F3A57">
              <w:t>增加一个线性表</w:t>
            </w:r>
          </w:p>
        </w:tc>
        <w:tc>
          <w:tcPr>
            <w:tcW w:w="1376" w:type="dxa"/>
          </w:tcPr>
          <w:p w14:paraId="714055A6" w14:textId="77777777" w:rsidR="00E82A97" w:rsidRPr="001F3A57" w:rsidRDefault="00E82A97" w:rsidP="0080388C">
            <w:pPr>
              <w:jc w:val="center"/>
            </w:pPr>
            <w:r w:rsidRPr="001F3A57">
              <w:t>16</w:t>
            </w:r>
          </w:p>
        </w:tc>
        <w:tc>
          <w:tcPr>
            <w:tcW w:w="2772" w:type="dxa"/>
          </w:tcPr>
          <w:p w14:paraId="4C22AD0D" w14:textId="77777777" w:rsidR="00E82A97" w:rsidRPr="001F3A57" w:rsidRDefault="00E82A97" w:rsidP="0080388C">
            <w:pPr>
              <w:jc w:val="center"/>
            </w:pPr>
            <w:r w:rsidRPr="001F3A57">
              <w:t>删除一个线性表</w:t>
            </w:r>
          </w:p>
        </w:tc>
      </w:tr>
      <w:tr w:rsidR="00E82A97" w14:paraId="48A72996" w14:textId="77777777" w:rsidTr="0080388C">
        <w:tc>
          <w:tcPr>
            <w:tcW w:w="1413" w:type="dxa"/>
          </w:tcPr>
          <w:p w14:paraId="16E8498A" w14:textId="77777777" w:rsidR="00E82A97" w:rsidRPr="001F3A57" w:rsidRDefault="00E82A97" w:rsidP="0080388C">
            <w:pPr>
              <w:jc w:val="center"/>
            </w:pPr>
            <w:r w:rsidRPr="001F3A57">
              <w:t>17</w:t>
            </w:r>
          </w:p>
        </w:tc>
        <w:tc>
          <w:tcPr>
            <w:tcW w:w="2735" w:type="dxa"/>
          </w:tcPr>
          <w:p w14:paraId="6859DF90" w14:textId="77777777" w:rsidR="00E82A97" w:rsidRPr="001F3A57" w:rsidRDefault="00E82A97" w:rsidP="0080388C">
            <w:pPr>
              <w:jc w:val="center"/>
            </w:pPr>
            <w:r w:rsidRPr="001F3A57">
              <w:t>查找线性表</w:t>
            </w:r>
          </w:p>
        </w:tc>
        <w:tc>
          <w:tcPr>
            <w:tcW w:w="1376" w:type="dxa"/>
          </w:tcPr>
          <w:p w14:paraId="5AE28C80" w14:textId="77777777" w:rsidR="00E82A97" w:rsidRPr="001F3A57" w:rsidRDefault="00E82A97" w:rsidP="0080388C">
            <w:pPr>
              <w:jc w:val="center"/>
            </w:pPr>
            <w:r w:rsidRPr="001F3A57">
              <w:t>0</w:t>
            </w:r>
          </w:p>
        </w:tc>
        <w:tc>
          <w:tcPr>
            <w:tcW w:w="2772" w:type="dxa"/>
          </w:tcPr>
          <w:p w14:paraId="4034E7A3" w14:textId="77777777" w:rsidR="00E82A97" w:rsidRPr="001F3A57" w:rsidRDefault="00E82A97" w:rsidP="0080388C">
            <w:pPr>
              <w:jc w:val="center"/>
            </w:pPr>
            <w:r w:rsidRPr="001F3A57">
              <w:t>退出</w:t>
            </w:r>
          </w:p>
        </w:tc>
      </w:tr>
    </w:tbl>
    <w:p w14:paraId="4FF3435F" w14:textId="77777777" w:rsidR="00E82A97" w:rsidRDefault="00E82A97" w:rsidP="00E82A97">
      <w:pPr>
        <w:jc w:val="center"/>
      </w:pPr>
    </w:p>
    <w:p w14:paraId="426C723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：首先判断线性表是否存在，若存在则返回INFEASIBLE。否则，使用malloc函数给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分配基址，length置为0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置为LIST</w:t>
      </w:r>
      <w:r w:rsidRPr="001F3A57">
        <w:rPr>
          <w:rFonts w:ascii="宋体" w:hAnsi="宋体"/>
          <w:sz w:val="24"/>
        </w:rPr>
        <w:t>_INIT_SIZE,</w:t>
      </w:r>
      <w:r w:rsidRPr="001F3A57">
        <w:rPr>
          <w:rFonts w:ascii="宋体" w:hAnsi="宋体" w:hint="eastAsia"/>
          <w:sz w:val="24"/>
        </w:rPr>
        <w:t>最终返回OK。</w:t>
      </w:r>
    </w:p>
    <w:p w14:paraId="5566BEF6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：首先判断线性表是否存在，若不存在则返回INFEASIBLE。否则，length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均置为0，对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执行free操作，并使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为NULL，最终返回OK。</w:t>
      </w:r>
    </w:p>
    <w:p w14:paraId="61B8BD6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：首先判断线性表是否存在，若不存在则返回INFEASIBLE。否则进入for循环，将每个元素置为0，最终返回OK。</w:t>
      </w:r>
    </w:p>
    <w:p w14:paraId="07480B8B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lastRenderedPageBreak/>
        <w:t>线性表判空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length是否为0，是则返回TRUE，否则返回FALSE。</w:t>
      </w:r>
    </w:p>
    <w:p w14:paraId="71EF7A28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长度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返回length。</w:t>
      </w:r>
    </w:p>
    <w:p w14:paraId="0B2E463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的取值范围是否合法，若不合法则返回ERROR。</w:t>
      </w:r>
      <w:proofErr w:type="gramStart"/>
      <w:r w:rsidRPr="001F3A57">
        <w:rPr>
          <w:rFonts w:ascii="宋体" w:hAnsi="宋体" w:hint="eastAsia"/>
          <w:kern w:val="0"/>
          <w:sz w:val="24"/>
        </w:rPr>
        <w:t>否则取第</w:t>
      </w:r>
      <w:proofErr w:type="spellStart"/>
      <w:proofErr w:type="gramEnd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proofErr w:type="gramStart"/>
      <w:r w:rsidRPr="001F3A57">
        <w:rPr>
          <w:rFonts w:ascii="宋体" w:hAnsi="宋体" w:hint="eastAsia"/>
          <w:kern w:val="0"/>
          <w:sz w:val="24"/>
        </w:rPr>
        <w:t>个</w:t>
      </w:r>
      <w:proofErr w:type="gramEnd"/>
      <w:r w:rsidRPr="001F3A57">
        <w:rPr>
          <w:rFonts w:ascii="宋体" w:hAnsi="宋体" w:hint="eastAsia"/>
          <w:kern w:val="0"/>
          <w:sz w:val="24"/>
        </w:rPr>
        <w:t>元素将其赋值给e，返回OK。</w:t>
      </w:r>
    </w:p>
    <w:p w14:paraId="0949A02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并且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6891B3A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前驱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前一个元素赋值给pre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38A63CC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后继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后一个元素赋值给next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5C7664B9" w14:textId="77777777" w:rsidR="00E82A97" w:rsidRPr="0028174A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插入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，判断线性表是否已满，若已满则定义新基址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realloc</w:t>
      </w:r>
      <w:proofErr w:type="spellEnd"/>
      <w:r w:rsidRPr="001F3A57">
        <w:rPr>
          <w:rFonts w:ascii="宋体" w:hAnsi="宋体" w:hint="eastAsia"/>
          <w:kern w:val="0"/>
          <w:sz w:val="24"/>
        </w:rPr>
        <w:t>函数分配空间，使</w:t>
      </w:r>
      <w:proofErr w:type="spellStart"/>
      <w:r w:rsidRPr="001F3A57">
        <w:rPr>
          <w:rFonts w:ascii="宋体" w:hAnsi="宋体" w:hint="eastAsia"/>
          <w:kern w:val="0"/>
          <w:sz w:val="24"/>
        </w:rPr>
        <w:t>elem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增加</w:t>
      </w:r>
      <w:r w:rsidRPr="001F3A57">
        <w:rPr>
          <w:rFonts w:ascii="宋体" w:hAnsi="宋体"/>
          <w:kern w:val="0"/>
          <w:sz w:val="24"/>
        </w:rPr>
        <w:t>LISTINCREMENT</w:t>
      </w:r>
      <w:r w:rsidRPr="001F3A57">
        <w:rPr>
          <w:rFonts w:ascii="宋体" w:hAnsi="宋体" w:hint="eastAsia"/>
          <w:kern w:val="0"/>
          <w:sz w:val="24"/>
        </w:rPr>
        <w:t>。否则进入for循环，使插入位置后续元素均往后移一位，使插入元素置于指定插入位置，并使length加一，最终返回OK。</w:t>
      </w:r>
    </w:p>
    <w:p w14:paraId="45030385" w14:textId="77777777" w:rsidR="00E82A97" w:rsidRDefault="00E82A97" w:rsidP="00E82A97">
      <w:pPr>
        <w:pStyle w:val="aa"/>
        <w:spacing w:line="360" w:lineRule="auto"/>
        <w:ind w:left="357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9581" w:dyaOrig="9861" w14:anchorId="1D3083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3.5pt;height:405pt" o:ole="">
            <v:imagedata r:id="rId12" o:title=""/>
          </v:shape>
          <o:OLEObject Type="Embed" ProgID="Visio.Drawing.15" ShapeID="_x0000_i1031" DrawAspect="Content" ObjectID="_1683822488" r:id="rId13"/>
        </w:object>
      </w:r>
    </w:p>
    <w:p w14:paraId="1FAAD7E4" w14:textId="77777777" w:rsidR="00E82A97" w:rsidRPr="00C95D5E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C95D5E">
        <w:rPr>
          <w:rFonts w:ascii="黑体" w:eastAsia="黑体" w:hAnsi="黑体" w:hint="eastAsia"/>
          <w:sz w:val="24"/>
        </w:rPr>
        <w:t>图1</w:t>
      </w:r>
      <w:r w:rsidRPr="00C95D5E">
        <w:rPr>
          <w:rFonts w:ascii="黑体" w:eastAsia="黑体" w:hAnsi="黑体"/>
          <w:sz w:val="24"/>
        </w:rPr>
        <w:t xml:space="preserve">-4 </w:t>
      </w:r>
      <w:r w:rsidRPr="00C95D5E">
        <w:rPr>
          <w:rFonts w:ascii="黑体" w:eastAsia="黑体" w:hAnsi="黑体" w:hint="eastAsia"/>
          <w:sz w:val="24"/>
        </w:rPr>
        <w:t>线性表插入元素流程图</w:t>
      </w:r>
    </w:p>
    <w:p w14:paraId="7828FFB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删除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进入for循环，使删除位置后续元素均往前移一位，并使length减</w:t>
      </w:r>
      <w:proofErr w:type="gramStart"/>
      <w:r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Pr="001F3A57">
        <w:rPr>
          <w:rFonts w:ascii="宋体" w:hAnsi="宋体" w:hint="eastAsia"/>
          <w:kern w:val="0"/>
          <w:sz w:val="24"/>
        </w:rPr>
        <w:t>，最终返回OK。</w:t>
      </w:r>
    </w:p>
    <w:p w14:paraId="57E82BE2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遍历线性表：进入for循环，逐个输出各个元素，最终放回length。</w:t>
      </w:r>
    </w:p>
    <w:p w14:paraId="00E873B8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写入文件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，否则以读写方式打开文件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write</w:t>
      </w:r>
      <w:proofErr w:type="spellEnd"/>
      <w:r w:rsidRPr="001F3A57">
        <w:rPr>
          <w:rFonts w:ascii="宋体" w:hAnsi="宋体" w:hint="eastAsia"/>
          <w:kern w:val="0"/>
          <w:sz w:val="24"/>
        </w:rPr>
        <w:t>函数，关闭文件，最终返回OK。</w:t>
      </w:r>
    </w:p>
    <w:p w14:paraId="70ABFB8F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读取文件：首先判断线性表是否存在，若已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将length置为0，然后进入while循环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read</w:t>
      </w:r>
      <w:proofErr w:type="spellEnd"/>
      <w:r w:rsidRPr="001F3A57">
        <w:rPr>
          <w:rFonts w:ascii="宋体" w:hAnsi="宋体" w:hint="eastAsia"/>
          <w:kern w:val="0"/>
          <w:sz w:val="24"/>
        </w:rPr>
        <w:t>函数，每次循环使length加一，最终返回OK。</w:t>
      </w:r>
    </w:p>
    <w:p w14:paraId="10DE931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增加一个线性表：首先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py</w:t>
      </w:r>
      <w:proofErr w:type="spellEnd"/>
      <w:r w:rsidRPr="001F3A57">
        <w:rPr>
          <w:rFonts w:ascii="宋体" w:hAnsi="宋体" w:hint="eastAsia"/>
          <w:kern w:val="0"/>
          <w:sz w:val="24"/>
        </w:rPr>
        <w:t>函数将</w:t>
      </w:r>
      <w:proofErr w:type="spellStart"/>
      <w:r w:rsidRPr="001F3A57">
        <w:rPr>
          <w:rFonts w:ascii="宋体" w:hAnsi="宋体" w:hint="eastAsia"/>
          <w:kern w:val="0"/>
          <w:sz w:val="24"/>
        </w:rPr>
        <w:t>ListName</w:t>
      </w:r>
      <w:proofErr w:type="spellEnd"/>
      <w:r w:rsidRPr="001F3A57">
        <w:rPr>
          <w:rFonts w:ascii="宋体" w:hAnsi="宋体" w:hint="eastAsia"/>
          <w:kern w:val="0"/>
          <w:sz w:val="24"/>
        </w:rPr>
        <w:t>赋值给新线性表，然</w:t>
      </w:r>
      <w:r w:rsidRPr="001F3A57">
        <w:rPr>
          <w:rFonts w:ascii="宋体" w:hAnsi="宋体" w:hint="eastAsia"/>
          <w:kern w:val="0"/>
          <w:sz w:val="24"/>
        </w:rPr>
        <w:lastRenderedPageBreak/>
        <w:t>后使用malloc函数为新线性表分配空间，再将线性表的length置为0、将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r w:rsidRPr="001F3A57">
        <w:rPr>
          <w:rFonts w:ascii="宋体" w:hAnsi="宋体"/>
          <w:kern w:val="0"/>
          <w:sz w:val="24"/>
        </w:rPr>
        <w:t>LIST_INIT_SIZE</w:t>
      </w:r>
      <w:r w:rsidRPr="001F3A57">
        <w:rPr>
          <w:rFonts w:ascii="宋体" w:hAnsi="宋体" w:hint="eastAsia"/>
          <w:kern w:val="0"/>
          <w:sz w:val="24"/>
        </w:rPr>
        <w:t>，并使线性表集合的length加一，最终返回OK。</w:t>
      </w:r>
    </w:p>
    <w:p w14:paraId="45BE8FC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一个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使后续线性表均往前移一位，并使线性表集合length减</w:t>
      </w:r>
      <w:proofErr w:type="gramStart"/>
      <w:r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Pr="001F3A57">
        <w:rPr>
          <w:rFonts w:ascii="宋体" w:hAnsi="宋体" w:hint="eastAsia"/>
          <w:kern w:val="0"/>
          <w:sz w:val="24"/>
        </w:rPr>
        <w:t>，返回OK。若for循环结束了仍未返回，则返回ERROR。</w:t>
      </w:r>
    </w:p>
    <w:p w14:paraId="3A9EDA1A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返回该线性表的逻辑序号。若for循环结束了仍未返回，则返回0。</w:t>
      </w:r>
    </w:p>
    <w:p w14:paraId="7B21E73E" w14:textId="77777777" w:rsidR="00E82A97" w:rsidRDefault="00E82A97" w:rsidP="00E82A97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Arial"/>
          <w:b/>
          <w:bCs/>
          <w:sz w:val="28"/>
          <w:szCs w:val="28"/>
        </w:rPr>
      </w:pPr>
      <w:r>
        <w:rPr>
          <w:rFonts w:ascii="黑体" w:eastAsia="黑体" w:hAnsi="黑体"/>
          <w:b/>
          <w:bCs/>
          <w:sz w:val="28"/>
          <w:szCs w:val="28"/>
        </w:rPr>
        <w:t xml:space="preserve">1.4 </w:t>
      </w:r>
      <w:r>
        <w:rPr>
          <w:rFonts w:ascii="黑体" w:eastAsia="黑体" w:hAnsi="黑体" w:hint="eastAsia"/>
          <w:b/>
          <w:bCs/>
          <w:sz w:val="28"/>
          <w:szCs w:val="28"/>
        </w:rPr>
        <w:t>系统测试</w:t>
      </w:r>
    </w:p>
    <w:p w14:paraId="5EB1208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</w:t>
      </w:r>
    </w:p>
    <w:p w14:paraId="4C3976D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5390FED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7C8DEED9" w14:textId="77777777" w:rsidR="00E82A97" w:rsidRPr="001F3A57" w:rsidRDefault="00E82A97" w:rsidP="00E82A97">
      <w:pPr>
        <w:spacing w:line="360" w:lineRule="auto"/>
        <w:ind w:firstLine="36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71081E0" wp14:editId="4F535600">
            <wp:extent cx="5274310" cy="3161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0EC1F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5</w:t>
      </w:r>
    </w:p>
    <w:p w14:paraId="603F53AD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7879FBC5" w14:textId="77777777" w:rsidR="00E82A97" w:rsidRPr="001F3A57" w:rsidRDefault="00E82A97" w:rsidP="00E82A97">
      <w:pPr>
        <w:spacing w:line="360" w:lineRule="auto"/>
        <w:ind w:left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B171FEE" wp14:editId="5130D6CF">
            <wp:extent cx="5274310" cy="31616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CB24B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6</w:t>
      </w:r>
    </w:p>
    <w:p w14:paraId="3410DFA8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</w:t>
      </w:r>
    </w:p>
    <w:p w14:paraId="066105F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532F086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4E626DA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9ADABDF" wp14:editId="76A780B2">
            <wp:extent cx="5274310" cy="3161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55A6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7</w:t>
      </w:r>
    </w:p>
    <w:p w14:paraId="1B3A579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83E455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3012214" wp14:editId="2D852505">
            <wp:extent cx="5274310" cy="316166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626F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8</w:t>
      </w:r>
    </w:p>
    <w:p w14:paraId="3942ADB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</w:t>
      </w:r>
    </w:p>
    <w:p w14:paraId="4E0E742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B8C05D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失败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65C8EFF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7E9FCCB" wp14:editId="1693D8A2">
            <wp:extent cx="5274310" cy="31616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B591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9</w:t>
      </w:r>
    </w:p>
    <w:p w14:paraId="10855F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，如（1，3，8）（2，2，2，1）等</w:t>
      </w:r>
    </w:p>
    <w:p w14:paraId="67BB3D9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10</w:t>
      </w:r>
      <w:r w:rsidRPr="001F3A57">
        <w:rPr>
          <w:rFonts w:ascii="宋体" w:hAnsi="宋体" w:hint="eastAsia"/>
          <w:sz w:val="24"/>
        </w:rPr>
        <w:t>）</w:t>
      </w:r>
    </w:p>
    <w:p w14:paraId="1537567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0EA6D02" wp14:editId="7C64BB5E">
            <wp:extent cx="5274310" cy="316166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D40C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10</w:t>
      </w:r>
    </w:p>
    <w:p w14:paraId="3CAA6CC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</w:t>
      </w:r>
    </w:p>
    <w:p w14:paraId="711B01E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423DF7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5F3FCFA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F74F697" wp14:editId="0524D900">
            <wp:extent cx="5274310" cy="27520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D750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1</w:t>
      </w:r>
    </w:p>
    <w:p w14:paraId="554FA56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空线性表</w:t>
      </w:r>
    </w:p>
    <w:p w14:paraId="6B8A013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为空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1A575D1" wp14:editId="73A5C231">
            <wp:extent cx="5274310" cy="31616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C904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2</w:t>
      </w:r>
    </w:p>
    <w:p w14:paraId="0218387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:任意线性表，如（1，3，8）（2，2，2，1）等</w:t>
      </w:r>
    </w:p>
    <w:p w14:paraId="763B991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为空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676D732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917C7F7" wp14:editId="605F1370">
            <wp:extent cx="5274310" cy="27520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A7E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3</w:t>
      </w:r>
    </w:p>
    <w:p w14:paraId="0E218272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长度</w:t>
      </w:r>
    </w:p>
    <w:p w14:paraId="3695F90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27E479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318C8C5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A799F2E" wp14:editId="66DC8C56">
            <wp:extent cx="5274310" cy="27520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00F4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4</w:t>
      </w:r>
    </w:p>
    <w:p w14:paraId="4F875A2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1699928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4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1C965BF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600BD46" wp14:editId="5569EDD6">
            <wp:extent cx="5274310" cy="27520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4062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5</w:t>
      </w:r>
    </w:p>
    <w:p w14:paraId="657CC8B4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元素</w:t>
      </w:r>
    </w:p>
    <w:p w14:paraId="7F2C869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A35447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188FBCB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BD6088D" wp14:editId="3D12F2F2">
            <wp:extent cx="5274310" cy="275209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81A5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6</w:t>
      </w:r>
    </w:p>
    <w:p w14:paraId="32265AB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2</w:t>
      </w:r>
    </w:p>
    <w:p w14:paraId="0473B8D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元素获取成功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6685C73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1AFF1312" wp14:editId="468B5542">
            <wp:extent cx="5274310" cy="27520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8B05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7</w:t>
      </w:r>
    </w:p>
    <w:p w14:paraId="5AD2FE1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6</w:t>
      </w:r>
    </w:p>
    <w:p w14:paraId="6B6B4A9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 w:hint="eastAsia"/>
          <w:sz w:val="24"/>
        </w:rPr>
        <w:t>不合法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0E197B9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A5295E6" wp14:editId="7D4D78FC">
            <wp:extent cx="5274310" cy="27520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6352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8</w:t>
      </w:r>
    </w:p>
    <w:p w14:paraId="3D51097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元素</w:t>
      </w:r>
    </w:p>
    <w:p w14:paraId="68E4988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4BB9D4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4C8C7A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02752FC" wp14:editId="1FA755B5">
            <wp:extent cx="5274310" cy="27520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4349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>
        <w:rPr>
          <w:rFonts w:ascii="黑体" w:eastAsia="黑体" w:hAnsi="黑体"/>
          <w:sz w:val="24"/>
        </w:rPr>
        <w:t>9</w:t>
      </w:r>
    </w:p>
    <w:p w14:paraId="6D72F0B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2</w:t>
      </w:r>
    </w:p>
    <w:p w14:paraId="6D8A084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该元素是第2个元素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20</w:t>
      </w:r>
      <w:r w:rsidRPr="001F3A57">
        <w:rPr>
          <w:rFonts w:ascii="宋体" w:hAnsi="宋体" w:hint="eastAsia"/>
          <w:sz w:val="24"/>
        </w:rPr>
        <w:t>）</w:t>
      </w:r>
    </w:p>
    <w:p w14:paraId="636C7D9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18FB128" wp14:editId="308C3269">
            <wp:extent cx="5274310" cy="275209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BA03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20</w:t>
      </w:r>
    </w:p>
    <w:p w14:paraId="42DE2FF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8</w:t>
      </w:r>
    </w:p>
    <w:p w14:paraId="60E2728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未找到该元素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6A50FC3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D76A8C2" wp14:editId="1C34E050">
            <wp:extent cx="5274310" cy="275209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97D6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1</w:t>
      </w:r>
    </w:p>
    <w:p w14:paraId="7B7D096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前驱元素</w:t>
      </w:r>
    </w:p>
    <w:p w14:paraId="06DE693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D784B9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2AF9829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38E1BA1" wp14:editId="6DC6BCA9">
            <wp:extent cx="5274310" cy="27520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3389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2</w:t>
      </w:r>
    </w:p>
    <w:p w14:paraId="196FB88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3</w:t>
      </w:r>
    </w:p>
    <w:p w14:paraId="6E05DBB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为2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71CA034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C40A30A" wp14:editId="56BBBC61">
            <wp:extent cx="5274310" cy="275209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D46F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3</w:t>
      </w:r>
    </w:p>
    <w:p w14:paraId="42C828C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5</w:t>
      </w:r>
    </w:p>
    <w:p w14:paraId="13D22DC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01339F1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7B36B7EA" wp14:editId="7D3A94AC">
            <wp:extent cx="5274310" cy="27520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BD14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4</w:t>
      </w:r>
    </w:p>
    <w:p w14:paraId="2747B3E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后继元素</w:t>
      </w:r>
    </w:p>
    <w:p w14:paraId="04CCC17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E2640E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5C94406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4B6696AD" wp14:editId="39AF3EFE">
            <wp:extent cx="5274310" cy="27520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8BD2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5</w:t>
      </w:r>
    </w:p>
    <w:p w14:paraId="38FCC74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用例：（</w:t>
      </w:r>
      <w:r w:rsidRPr="001F3A57">
        <w:rPr>
          <w:rFonts w:ascii="宋体" w:hAnsi="宋体"/>
          <w:kern w:val="0"/>
          <w:sz w:val="24"/>
        </w:rPr>
        <w:t>1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2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3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4</w:t>
      </w:r>
      <w:r w:rsidRPr="001F3A57">
        <w:rPr>
          <w:rFonts w:ascii="宋体" w:hAnsi="宋体" w:hint="eastAsia"/>
          <w:kern w:val="0"/>
          <w:sz w:val="24"/>
        </w:rPr>
        <w:t>） e</w:t>
      </w:r>
      <w:r w:rsidRPr="001F3A57">
        <w:rPr>
          <w:rFonts w:ascii="宋体" w:hAnsi="宋体"/>
          <w:kern w:val="0"/>
          <w:sz w:val="24"/>
        </w:rPr>
        <w:t>=2</w:t>
      </w:r>
    </w:p>
    <w:p w14:paraId="5474AC6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测试结果：后继为3（如图1</w:t>
      </w:r>
      <w:r w:rsidRPr="001F3A57">
        <w:rPr>
          <w:rFonts w:ascii="宋体" w:hAnsi="宋体"/>
          <w:kern w:val="0"/>
          <w:sz w:val="24"/>
        </w:rPr>
        <w:t>-2</w:t>
      </w:r>
      <w:r>
        <w:rPr>
          <w:rFonts w:ascii="宋体" w:hAnsi="宋体"/>
          <w:kern w:val="0"/>
          <w:sz w:val="24"/>
        </w:rPr>
        <w:t>6</w:t>
      </w:r>
      <w:r w:rsidRPr="001F3A57">
        <w:rPr>
          <w:rFonts w:ascii="宋体" w:hAnsi="宋体" w:hint="eastAsia"/>
          <w:kern w:val="0"/>
          <w:sz w:val="24"/>
        </w:rPr>
        <w:t>）</w:t>
      </w:r>
    </w:p>
    <w:p w14:paraId="1B07CB0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3106F71" wp14:editId="788FFB5E">
            <wp:extent cx="5274310" cy="27520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5C2C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Pr="001F3A57">
        <w:rPr>
          <w:rFonts w:ascii="黑体" w:eastAsia="黑体" w:hAnsi="黑体"/>
          <w:sz w:val="24"/>
        </w:rPr>
        <w:t>1-2</w:t>
      </w:r>
      <w:r>
        <w:rPr>
          <w:rFonts w:ascii="黑体" w:eastAsia="黑体" w:hAnsi="黑体"/>
          <w:sz w:val="24"/>
        </w:rPr>
        <w:t>6</w:t>
      </w:r>
    </w:p>
    <w:p w14:paraId="190E65A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4</w:t>
      </w:r>
    </w:p>
    <w:p w14:paraId="585F4A5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后继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5AB45AD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46AB43A1" wp14:editId="334E4258">
            <wp:extent cx="5274310" cy="275209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E363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7</w:t>
      </w:r>
    </w:p>
    <w:p w14:paraId="4042875D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</w:t>
      </w:r>
    </w:p>
    <w:p w14:paraId="534FDB2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996E48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6CCA9A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C53EF0D" wp14:editId="1B06B1B2">
            <wp:extent cx="5274310" cy="27520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8A45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8</w:t>
      </w:r>
    </w:p>
    <w:p w14:paraId="67B6768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0</w:t>
      </w:r>
    </w:p>
    <w:p w14:paraId="5DECE9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插入位置错误（如图1</w:t>
      </w:r>
      <w:r w:rsidRPr="001F3A57">
        <w:rPr>
          <w:rFonts w:ascii="宋体" w:hAnsi="宋体"/>
          <w:sz w:val="24"/>
        </w:rPr>
        <w:t>-2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64D4833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ADBC9AF" wp14:editId="0CD53E7B">
            <wp:extent cx="5274310" cy="27520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A130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>
        <w:rPr>
          <w:rFonts w:ascii="黑体" w:eastAsia="黑体" w:hAnsi="黑体"/>
          <w:sz w:val="24"/>
        </w:rPr>
        <w:t>9</w:t>
      </w:r>
    </w:p>
    <w:p w14:paraId="48796CD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1</w:t>
      </w:r>
    </w:p>
    <w:p w14:paraId="7550E71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插入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30</w:t>
      </w:r>
      <w:r w:rsidRPr="001F3A57">
        <w:rPr>
          <w:rFonts w:ascii="宋体" w:hAnsi="宋体" w:hint="eastAsia"/>
          <w:sz w:val="24"/>
        </w:rPr>
        <w:t>）</w:t>
      </w:r>
    </w:p>
    <w:p w14:paraId="3BBD602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BCAAA8E" wp14:editId="58FDFA6D">
            <wp:extent cx="5274310" cy="27520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E7E1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30</w:t>
      </w:r>
    </w:p>
    <w:p w14:paraId="0BD78ACD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元素</w:t>
      </w:r>
    </w:p>
    <w:p w14:paraId="66F4A38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52324FB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6F28882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27D16B8" wp14:editId="33DD52A2">
            <wp:extent cx="5274310" cy="275209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D13B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1</w:t>
      </w:r>
    </w:p>
    <w:p w14:paraId="07EB415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5</w:t>
      </w:r>
    </w:p>
    <w:p w14:paraId="6737180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位置错误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47A18CF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CB7D6C2" wp14:editId="43B6BC60">
            <wp:extent cx="5274310" cy="275209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956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2</w:t>
      </w:r>
    </w:p>
    <w:p w14:paraId="53D4862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3</w:t>
      </w:r>
    </w:p>
    <w:p w14:paraId="1B2C415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删除成功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0BD2998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46577EE" wp14:editId="53B6C31F">
            <wp:extent cx="5274310" cy="275209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835A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3</w:t>
      </w:r>
    </w:p>
    <w:p w14:paraId="380FBD5C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遍历线性表</w:t>
      </w:r>
    </w:p>
    <w:p w14:paraId="4EE03CE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B8D328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42D818E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568580D" wp14:editId="2F06B1C2">
            <wp:extent cx="5274310" cy="27520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FD75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4</w:t>
      </w:r>
    </w:p>
    <w:p w14:paraId="67350FC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79AA2F5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1</w:t>
      </w:r>
      <w:r w:rsidRPr="001F3A57">
        <w:rPr>
          <w:rFonts w:ascii="宋体" w:hAnsi="宋体"/>
          <w:sz w:val="24"/>
        </w:rPr>
        <w:t xml:space="preserve"> 2 3 4</w:t>
      </w:r>
      <w:r w:rsidRPr="001F3A57">
        <w:rPr>
          <w:rFonts w:ascii="宋体" w:hAnsi="宋体" w:hint="eastAsia"/>
          <w:sz w:val="24"/>
        </w:rPr>
        <w:t>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10E7CAD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EDE1A72" wp14:editId="19A95F62">
            <wp:extent cx="5274310" cy="275209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E769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5</w:t>
      </w:r>
    </w:p>
    <w:p w14:paraId="6DF89E27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写入文件</w:t>
      </w:r>
    </w:p>
    <w:p w14:paraId="75D81E7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F150B5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656152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1BCEF85" wp14:editId="183D8EA5">
            <wp:extent cx="5274310" cy="27520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97EE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6</w:t>
      </w:r>
    </w:p>
    <w:p w14:paraId="2446AA0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45F5B2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元素已写入文件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7DC4F83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C9614CE" wp14:editId="74A8D389">
            <wp:extent cx="5274310" cy="3347085"/>
            <wp:effectExtent l="0" t="0" r="254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2B56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7</w:t>
      </w:r>
    </w:p>
    <w:p w14:paraId="33A5705B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读取文件</w:t>
      </w:r>
    </w:p>
    <w:p w14:paraId="6CD4214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</w:t>
      </w:r>
    </w:p>
    <w:p w14:paraId="210DB9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存在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26897E7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0BC83186" wp14:editId="1A2093CF">
            <wp:extent cx="5274310" cy="3347085"/>
            <wp:effectExtent l="0" t="0" r="254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61C8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8</w:t>
      </w:r>
    </w:p>
    <w:p w14:paraId="6241842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6783BA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读取文件（如图1</w:t>
      </w:r>
      <w:r w:rsidRPr="001F3A57">
        <w:rPr>
          <w:rFonts w:ascii="宋体" w:hAnsi="宋体"/>
          <w:sz w:val="24"/>
        </w:rPr>
        <w:t>-3</w:t>
      </w:r>
      <w:r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4D94CA2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ED33387" wp14:editId="376CBF40">
            <wp:extent cx="5274310" cy="334708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B661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>
        <w:rPr>
          <w:rFonts w:ascii="黑体" w:eastAsia="黑体" w:hAnsi="黑体"/>
          <w:sz w:val="24"/>
        </w:rPr>
        <w:t>9</w:t>
      </w:r>
    </w:p>
    <w:p w14:paraId="1628AE9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增加一个线性表</w:t>
      </w:r>
    </w:p>
    <w:p w14:paraId="31BDB03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551E09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1</w:t>
      </w:r>
      <w:r w:rsidRPr="001F3A57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40</w:t>
      </w:r>
      <w:r w:rsidRPr="001F3A57">
        <w:rPr>
          <w:rFonts w:ascii="宋体" w:hAnsi="宋体" w:hint="eastAsia"/>
          <w:sz w:val="24"/>
        </w:rPr>
        <w:t>）</w:t>
      </w:r>
    </w:p>
    <w:p w14:paraId="7C4CD2E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1F1C1CE" wp14:editId="12A4E796">
            <wp:extent cx="5274310" cy="3347085"/>
            <wp:effectExtent l="0" t="0" r="2540" b="571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3590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>
        <w:rPr>
          <w:rFonts w:ascii="黑体" w:eastAsia="黑体" w:hAnsi="黑体"/>
          <w:sz w:val="24"/>
        </w:rPr>
        <w:t>40</w:t>
      </w:r>
    </w:p>
    <w:p w14:paraId="74BA760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一个线性表</w:t>
      </w:r>
    </w:p>
    <w:p w14:paraId="304E84E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4F4E02D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成功（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7ECEBE6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B55209C" wp14:editId="6BD0E692">
            <wp:extent cx="5274310" cy="3347085"/>
            <wp:effectExtent l="0" t="0" r="254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C45C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>
        <w:rPr>
          <w:rFonts w:ascii="黑体" w:eastAsia="黑体" w:hAnsi="黑体"/>
          <w:sz w:val="24"/>
        </w:rPr>
        <w:t>1</w:t>
      </w:r>
    </w:p>
    <w:p w14:paraId="40BD7F3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“不存在的线性表”</w:t>
      </w:r>
    </w:p>
    <w:p w14:paraId="40C73DD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失败（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369C7CE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82A7071" wp14:editId="1F286D34">
            <wp:extent cx="5274310" cy="334708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B5C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>
        <w:rPr>
          <w:rFonts w:ascii="黑体" w:eastAsia="黑体" w:hAnsi="黑体"/>
          <w:sz w:val="24"/>
        </w:rPr>
        <w:t>2</w:t>
      </w:r>
    </w:p>
    <w:p w14:paraId="549D7EAA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线性表</w:t>
      </w:r>
    </w:p>
    <w:p w14:paraId="391124C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线性表集合，其中线性表依次为“第一个线性表”“第二个线性表”“第三个线性表”</w:t>
      </w:r>
    </w:p>
    <w:p w14:paraId="61BC20F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如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和图1</w:t>
      </w:r>
      <w:r w:rsidRPr="001F3A57">
        <w:rPr>
          <w:rFonts w:ascii="宋体" w:hAnsi="宋体"/>
          <w:sz w:val="24"/>
        </w:rPr>
        <w:t>-4</w:t>
      </w:r>
      <w:r>
        <w:rPr>
          <w:rFonts w:ascii="宋体" w:hAnsi="宋体"/>
          <w:sz w:val="24"/>
        </w:rPr>
        <w:t>6</w:t>
      </w:r>
    </w:p>
    <w:p w14:paraId="094A3CB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noProof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CF228AC" wp14:editId="210F44F3">
            <wp:extent cx="5274310" cy="334708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7F1C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宋体" w:hAnsi="宋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3</w:t>
      </w: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1D4D87F" wp14:editId="3D825F25">
            <wp:extent cx="5274310" cy="3347085"/>
            <wp:effectExtent l="0" t="0" r="254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2" w:name="_Toc440806755"/>
      <w:bookmarkStart w:id="13" w:name="_Toc426687165"/>
      <w:bookmarkStart w:id="14" w:name="_Toc458159884"/>
    </w:p>
    <w:p w14:paraId="4BD41D9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4</w:t>
      </w:r>
    </w:p>
    <w:p w14:paraId="237FF4B6" w14:textId="77777777" w:rsidR="00E82A97" w:rsidRPr="001F3A57" w:rsidRDefault="00E82A97" w:rsidP="00E82A97">
      <w:pPr>
        <w:pStyle w:val="aa"/>
        <w:ind w:left="357" w:firstLineChars="0" w:firstLine="0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/>
          <w:noProof/>
          <w:sz w:val="24"/>
        </w:rPr>
        <w:drawing>
          <wp:inline distT="0" distB="0" distL="0" distR="0" wp14:anchorId="4D88F491" wp14:editId="1A1B4E9F">
            <wp:extent cx="5274310" cy="3347085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F3A57">
        <w:rPr>
          <w:rFonts w:ascii="黑体" w:eastAsia="黑体" w:hAnsi="黑体"/>
          <w:noProof/>
          <w:sz w:val="24"/>
        </w:rPr>
        <w:t xml:space="preserve"> </w:t>
      </w:r>
    </w:p>
    <w:p w14:paraId="7EDBBCD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5</w:t>
      </w:r>
      <w:r w:rsidRPr="001F3A57">
        <w:rPr>
          <w:rFonts w:ascii="黑体" w:eastAsia="黑体" w:hAnsi="黑体"/>
          <w:noProof/>
          <w:sz w:val="24"/>
        </w:rPr>
        <w:lastRenderedPageBreak/>
        <w:drawing>
          <wp:inline distT="0" distB="0" distL="0" distR="0" wp14:anchorId="24A3EB7A" wp14:editId="3F8D6643">
            <wp:extent cx="5274310" cy="27520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84BF6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Style w:val="20"/>
          <w:rFonts w:ascii="黑体" w:hAnsi="黑体"/>
          <w:b w:val="0"/>
          <w:bCs w:val="0"/>
          <w:noProof/>
          <w:sz w:val="24"/>
          <w:szCs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>
        <w:rPr>
          <w:rFonts w:ascii="黑体" w:eastAsia="黑体" w:hAnsi="黑体"/>
          <w:noProof/>
          <w:sz w:val="24"/>
        </w:rPr>
        <w:t>6</w:t>
      </w:r>
    </w:p>
    <w:p w14:paraId="40B6FDB3" w14:textId="77777777" w:rsidR="00E82A97" w:rsidRPr="00462468" w:rsidRDefault="00E82A97" w:rsidP="00E82A97">
      <w:pPr>
        <w:pStyle w:val="2"/>
        <w:rPr>
          <w:rFonts w:ascii="黑体" w:hAnsi="黑体"/>
          <w:sz w:val="28"/>
          <w:szCs w:val="28"/>
        </w:rPr>
      </w:pPr>
      <w:r w:rsidRPr="00462468">
        <w:rPr>
          <w:rStyle w:val="20"/>
        </w:rPr>
        <w:t xml:space="preserve">1.5 </w:t>
      </w:r>
      <w:r w:rsidRPr="00462468">
        <w:rPr>
          <w:rStyle w:val="20"/>
          <w:rFonts w:hint="eastAsia"/>
        </w:rPr>
        <w:t>实验小结</w:t>
      </w:r>
      <w:bookmarkEnd w:id="12"/>
      <w:bookmarkEnd w:id="13"/>
      <w:bookmarkEnd w:id="14"/>
    </w:p>
    <w:p w14:paraId="472F93FE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这次是第一次数据结构实验，我对各种相关要求及相应操作都不太熟悉，例如如何构造一个具有菜单的功能演示系统、如何获取演示系统的源程序、如何实现目标程序EXE文件的生成</w:t>
      </w:r>
      <w:r>
        <w:rPr>
          <w:rFonts w:ascii="宋体" w:hAnsi="宋体" w:hint="eastAsia"/>
          <w:sz w:val="24"/>
        </w:rPr>
        <w:t>等。</w:t>
      </w:r>
    </w:p>
    <w:p w14:paraId="074D5A8F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但是通附录中已提供的内容和查找相关查找资料，我学会了使用switch语句来构造演示系统的整体结构、查找C++</w:t>
      </w:r>
      <w:r w:rsidRPr="001F3A57">
        <w:rPr>
          <w:rFonts w:ascii="宋体" w:hAnsi="宋体"/>
          <w:sz w:val="24"/>
        </w:rPr>
        <w:t xml:space="preserve"> source</w:t>
      </w:r>
      <w:r w:rsidRPr="001F3A57">
        <w:rPr>
          <w:rFonts w:ascii="宋体" w:hAnsi="宋体" w:hint="eastAsia"/>
          <w:sz w:val="24"/>
        </w:rPr>
        <w:t>文件获得源程序、对演示系统的代码进行release操作获得独立于IDE运行的EXE文件等操作。</w:t>
      </w:r>
    </w:p>
    <w:p w14:paraId="3D97C6EA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编写演示系统代码的过程中，我对所使用的函数有了更深的理解，而之前在</w:t>
      </w:r>
      <w:proofErr w:type="spellStart"/>
      <w:r w:rsidRPr="001F3A57">
        <w:rPr>
          <w:rFonts w:ascii="宋体" w:hAnsi="宋体" w:hint="eastAsia"/>
          <w:sz w:val="24"/>
        </w:rPr>
        <w:t>educoder</w:t>
      </w:r>
      <w:proofErr w:type="spellEnd"/>
      <w:r w:rsidRPr="001F3A57">
        <w:rPr>
          <w:rFonts w:ascii="宋体" w:hAnsi="宋体" w:hint="eastAsia"/>
          <w:sz w:val="24"/>
        </w:rPr>
        <w:t>上完成过关训练时仅仅只知道如何实现函数的功能，但通过编写演示系统，我了解掌握了这些函数的实际应用。</w:t>
      </w:r>
    </w:p>
    <w:p w14:paraId="02B6C3DF" w14:textId="77777777" w:rsidR="00E82A97" w:rsidRPr="001F3A57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实现“线性表的读写文件”这一操作中，我复习了文件的相关操作，如</w:t>
      </w:r>
      <w:proofErr w:type="spellStart"/>
      <w:r w:rsidRPr="001F3A57">
        <w:rPr>
          <w:rFonts w:ascii="宋体" w:hAnsi="宋体" w:hint="eastAsia"/>
          <w:sz w:val="24"/>
        </w:rPr>
        <w:t>fwrite</w:t>
      </w:r>
      <w:proofErr w:type="spellEnd"/>
      <w:r w:rsidRPr="001F3A57">
        <w:rPr>
          <w:rFonts w:ascii="宋体" w:hAnsi="宋体" w:hint="eastAsia"/>
          <w:sz w:val="24"/>
        </w:rPr>
        <w:t>、</w:t>
      </w:r>
      <w:proofErr w:type="spellStart"/>
      <w:r w:rsidRPr="001F3A57">
        <w:rPr>
          <w:rFonts w:ascii="宋体" w:hAnsi="宋体" w:hint="eastAsia"/>
          <w:sz w:val="24"/>
        </w:rPr>
        <w:t>fread</w:t>
      </w:r>
      <w:proofErr w:type="spellEnd"/>
      <w:r w:rsidRPr="001F3A57">
        <w:rPr>
          <w:rFonts w:ascii="宋体" w:hAnsi="宋体" w:hint="eastAsia"/>
          <w:sz w:val="24"/>
        </w:rPr>
        <w:t>等相关函数的使用。</w:t>
      </w:r>
    </w:p>
    <w:p w14:paraId="3884F2B7" w14:textId="77777777" w:rsidR="00E82A97" w:rsidRPr="00894024" w:rsidRDefault="00E82A97" w:rsidP="00E82A97">
      <w:pPr>
        <w:spacing w:line="360" w:lineRule="auto"/>
        <w:ind w:firstLine="420"/>
        <w:rPr>
          <w:rFonts w:ascii="宋体" w:hAnsi="宋体" w:hint="eastAsia"/>
          <w:sz w:val="24"/>
        </w:rPr>
      </w:pPr>
      <w:r w:rsidRPr="001F3A57">
        <w:rPr>
          <w:rFonts w:ascii="宋体" w:hAnsi="宋体" w:hint="eastAsia"/>
          <w:sz w:val="24"/>
        </w:rPr>
        <w:t>在实现“多线性表的管理”这一系列操作种，我学会了另一种结构即“线性表集合”的相关定义和操作。</w:t>
      </w:r>
    </w:p>
    <w:p w14:paraId="5F6032DE" w14:textId="77777777" w:rsidR="00E82A97" w:rsidRDefault="00E82A97" w:rsidP="00E82A9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15" w:name="_Toc458159885"/>
      <w:r>
        <w:rPr>
          <w:rFonts w:ascii="黑体" w:eastAsia="黑体" w:hAnsi="黑体"/>
          <w:kern w:val="2"/>
          <w:sz w:val="36"/>
          <w:szCs w:val="36"/>
        </w:rPr>
        <w:lastRenderedPageBreak/>
        <w:t xml:space="preserve">2 </w:t>
      </w:r>
      <w:r>
        <w:rPr>
          <w:rFonts w:ascii="黑体" w:eastAsia="黑体" w:hAnsi="黑体" w:hint="eastAsia"/>
          <w:kern w:val="2"/>
          <w:sz w:val="36"/>
          <w:szCs w:val="36"/>
        </w:rPr>
        <w:t>基于链式存储结构的线性表实现</w:t>
      </w:r>
      <w:bookmarkEnd w:id="15"/>
    </w:p>
    <w:p w14:paraId="088C5E12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6" w:name="_Toc458159886"/>
      <w:r>
        <w:rPr>
          <w:rFonts w:ascii="黑体" w:hAnsi="黑体"/>
          <w:sz w:val="28"/>
          <w:szCs w:val="28"/>
        </w:rPr>
        <w:t xml:space="preserve">2.1 </w:t>
      </w:r>
      <w:r>
        <w:rPr>
          <w:rFonts w:ascii="黑体" w:hAnsi="黑体" w:hint="eastAsia"/>
          <w:sz w:val="28"/>
          <w:szCs w:val="28"/>
        </w:rPr>
        <w:t>问题描述</w:t>
      </w:r>
      <w:bookmarkEnd w:id="16"/>
    </w:p>
    <w:p w14:paraId="0C018FD7" w14:textId="77777777" w:rsidR="00E82A97" w:rsidRDefault="00E82A97" w:rsidP="00E82A97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17" w:name="_Toc458159887"/>
      <w:r w:rsidRPr="00CD7338">
        <w:rPr>
          <w:rFonts w:ascii="宋体" w:hAnsi="宋体" w:hint="eastAsia"/>
          <w:sz w:val="24"/>
        </w:rPr>
        <w:t>本次实验所要解决的内容是</w:t>
      </w:r>
      <w:r w:rsidRPr="00B36044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表</w:t>
      </w:r>
      <w:r w:rsidRPr="00B36044">
        <w:rPr>
          <w:rFonts w:ascii="宋体" w:hAnsi="宋体" w:hint="eastAsia"/>
          <w:sz w:val="24"/>
        </w:rPr>
        <w:t>作为线性表的物理结构，实现线性表抽象数据类型（</w:t>
      </w:r>
      <w:r>
        <w:rPr>
          <w:rFonts w:ascii="宋体" w:hAnsi="宋体" w:hint="eastAsia"/>
          <w:sz w:val="24"/>
        </w:rPr>
        <w:t>即</w:t>
      </w:r>
      <w:r w:rsidRPr="00B36044">
        <w:rPr>
          <w:rFonts w:ascii="宋体" w:hAnsi="宋体" w:hint="eastAsia"/>
          <w:sz w:val="24"/>
        </w:rPr>
        <w:t>ADT）的基本运算，构造一个具有菜单的功能演示系统，并要求实现线性表的文件形式保存和线性表管理。</w:t>
      </w:r>
    </w:p>
    <w:p w14:paraId="32F7E088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顺序表ADT实现线性表</w:t>
      </w:r>
    </w:p>
    <w:p w14:paraId="6A6D8870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ab/>
        <w:t>根据实验要求，以</w:t>
      </w:r>
      <w:r>
        <w:rPr>
          <w:rFonts w:ascii="宋体" w:hAnsi="宋体" w:hint="eastAsia"/>
          <w:sz w:val="24"/>
        </w:rPr>
        <w:t>单链表</w:t>
      </w:r>
      <w:r w:rsidRPr="00DE6441">
        <w:rPr>
          <w:rFonts w:ascii="宋体" w:hAnsi="宋体" w:hint="eastAsia"/>
          <w:sz w:val="24"/>
        </w:rPr>
        <w:t>存储结构为基础，构造函数实现以下功能：线性表的创建、销毁线性表、清空线性表、线性表判空、线性表长度、获取元素、查找元素、获取前驱元素、获取后继元素、插入元素、删除元素、遍历线性表、线性表读写文件。</w:t>
      </w:r>
    </w:p>
    <w:p w14:paraId="07181206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417821C8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38B4D8F0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线性表的文件形式保存</w:t>
      </w:r>
    </w:p>
    <w:p w14:paraId="0CF33C84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构造将线性表写入文件和线性表读取文件的函数，并设计文件数据记录格式，以高效保存线性表数据逻辑结构(D,{R})的完整信息。</w:t>
      </w:r>
    </w:p>
    <w:p w14:paraId="6A6558CF" w14:textId="77777777" w:rsidR="00E82A97" w:rsidRPr="00DE6441" w:rsidRDefault="00E82A97" w:rsidP="00E82A97">
      <w:pPr>
        <w:pStyle w:val="3"/>
        <w:numPr>
          <w:ilvl w:val="2"/>
          <w:numId w:val="5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多个线性表的管理</w:t>
      </w:r>
    </w:p>
    <w:p w14:paraId="4D0CFAA1" w14:textId="77777777" w:rsidR="00E82A97" w:rsidRPr="00DE6441" w:rsidRDefault="00E82A97" w:rsidP="00E82A97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为实现多个线性表的管理，设计线性表集合的结构，并编写包括新增线性表、删除线性表、查找线性表等函数加以管理。</w:t>
      </w:r>
    </w:p>
    <w:p w14:paraId="05F7CEE1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t xml:space="preserve">2.2 </w:t>
      </w:r>
      <w:r>
        <w:rPr>
          <w:rFonts w:ascii="黑体" w:hAnsi="黑体" w:hint="eastAsia"/>
          <w:sz w:val="28"/>
          <w:szCs w:val="28"/>
        </w:rPr>
        <w:t>系统设计</w:t>
      </w:r>
      <w:bookmarkEnd w:id="17"/>
    </w:p>
    <w:p w14:paraId="0EC83FCB" w14:textId="77777777" w:rsidR="00E82A97" w:rsidRPr="00CD7338" w:rsidRDefault="00E82A97" w:rsidP="00E82A97">
      <w:pPr>
        <w:spacing w:line="360" w:lineRule="auto"/>
        <w:rPr>
          <w:rFonts w:ascii="宋体" w:hAnsi="宋体"/>
          <w:sz w:val="24"/>
        </w:rPr>
      </w:pPr>
      <w:r w:rsidRPr="00CD7338">
        <w:rPr>
          <w:rFonts w:ascii="宋体" w:hAnsi="宋体" w:hint="eastAsia"/>
          <w:sz w:val="24"/>
        </w:rPr>
        <w:t>整体系统结构如图</w:t>
      </w:r>
      <w:r>
        <w:rPr>
          <w:rFonts w:ascii="宋体" w:hAnsi="宋体"/>
          <w:sz w:val="24"/>
        </w:rPr>
        <w:t>2</w:t>
      </w:r>
      <w:r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：</w:t>
      </w:r>
    </w:p>
    <w:p w14:paraId="33440F1C" w14:textId="77777777" w:rsidR="00E82A97" w:rsidRDefault="00E82A97" w:rsidP="00E82A97">
      <w:pPr>
        <w:rPr>
          <w:sz w:val="24"/>
        </w:rPr>
      </w:pPr>
      <w:r>
        <w:rPr>
          <w:sz w:val="24"/>
        </w:rPr>
        <w:object w:dxaOrig="13331" w:dyaOrig="6011" w14:anchorId="6940C46D">
          <v:shape id="_x0000_i1032" type="#_x0000_t75" style="width:475.5pt;height:200pt" o:ole="">
            <v:imagedata r:id="rId56" o:title=""/>
          </v:shape>
          <o:OLEObject Type="Embed" ProgID="Visio.Drawing.15" ShapeID="_x0000_i1032" DrawAspect="Content" ObjectID="_1683822489" r:id="rId57"/>
        </w:object>
      </w:r>
    </w:p>
    <w:p w14:paraId="55048022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28B485D3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307EB197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sz w:val="24"/>
        </w:rPr>
        <w:object w:dxaOrig="5591" w:dyaOrig="6011" w14:anchorId="74BC7A70">
          <v:shape id="_x0000_i1033" type="#_x0000_t75" style="width:191pt;height:201pt" o:ole="">
            <v:imagedata r:id="rId58" o:title=""/>
          </v:shape>
          <o:OLEObject Type="Embed" ProgID="Visio.Drawing.15" ShapeID="_x0000_i1033" DrawAspect="Content" ObjectID="_1683822490" r:id="rId59"/>
        </w:object>
      </w:r>
    </w:p>
    <w:p w14:paraId="076FC1B4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 xml:space="preserve">-2 </w:t>
      </w:r>
      <w:r w:rsidRPr="001F3A57">
        <w:rPr>
          <w:rFonts w:ascii="黑体" w:eastAsia="黑体" w:hAnsi="黑体" w:hint="eastAsia"/>
          <w:sz w:val="24"/>
        </w:rPr>
        <w:t>线性表list的结构设计</w:t>
      </w:r>
    </w:p>
    <w:p w14:paraId="6566D3AE" w14:textId="77777777" w:rsidR="00E82A97" w:rsidRDefault="00E82A97" w:rsidP="00E82A97">
      <w:pPr>
        <w:ind w:firstLine="420"/>
        <w:jc w:val="center"/>
        <w:rPr>
          <w:sz w:val="24"/>
        </w:rPr>
      </w:pPr>
      <w:r>
        <w:rPr>
          <w:sz w:val="24"/>
        </w:rPr>
        <w:object w:dxaOrig="8001" w:dyaOrig="4991" w14:anchorId="7DB209A7">
          <v:shape id="_x0000_i1034" type="#_x0000_t75" style="width:313.5pt;height:195.5pt" o:ole="">
            <v:imagedata r:id="rId60" o:title=""/>
          </v:shape>
          <o:OLEObject Type="Embed" ProgID="Visio.Drawing.15" ShapeID="_x0000_i1034" DrawAspect="Content" ObjectID="_1683822491" r:id="rId61"/>
        </w:object>
      </w:r>
    </w:p>
    <w:p w14:paraId="34D3AA61" w14:textId="77777777" w:rsidR="00E82A97" w:rsidRPr="001F3A57" w:rsidRDefault="00E82A97" w:rsidP="00E82A97">
      <w:pPr>
        <w:ind w:firstLine="42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 xml:space="preserve">-3 </w:t>
      </w:r>
      <w:r w:rsidRPr="001F3A57">
        <w:rPr>
          <w:rFonts w:ascii="黑体" w:eastAsia="黑体" w:hAnsi="黑体" w:hint="eastAsia"/>
          <w:sz w:val="24"/>
        </w:rPr>
        <w:t>线性表集合Lists的结构设计</w:t>
      </w:r>
    </w:p>
    <w:p w14:paraId="373C21DB" w14:textId="77777777" w:rsidR="00E82A97" w:rsidRPr="0025174F" w:rsidRDefault="00E82A97" w:rsidP="00E82A97"/>
    <w:p w14:paraId="18EBA780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8" w:name="_Toc458159888"/>
      <w:r>
        <w:rPr>
          <w:rFonts w:ascii="黑体" w:hAnsi="黑体"/>
          <w:sz w:val="28"/>
          <w:szCs w:val="28"/>
        </w:rPr>
        <w:lastRenderedPageBreak/>
        <w:t xml:space="preserve">2.3 </w:t>
      </w:r>
      <w:r>
        <w:rPr>
          <w:rFonts w:ascii="黑体" w:hAnsi="黑体" w:hint="eastAsia"/>
          <w:sz w:val="28"/>
          <w:szCs w:val="28"/>
        </w:rPr>
        <w:t>系统实现</w:t>
      </w:r>
      <w:bookmarkEnd w:id="18"/>
    </w:p>
    <w:p w14:paraId="2385A448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1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E82A97" w14:paraId="13AE585B" w14:textId="77777777" w:rsidTr="0080388C">
        <w:tc>
          <w:tcPr>
            <w:tcW w:w="1413" w:type="dxa"/>
          </w:tcPr>
          <w:p w14:paraId="58FC1C45" w14:textId="77777777" w:rsidR="00E82A97" w:rsidRPr="001F3A57" w:rsidRDefault="00E82A97" w:rsidP="0080388C">
            <w:pPr>
              <w:jc w:val="center"/>
            </w:pPr>
            <w:r w:rsidRPr="001F3A57">
              <w:t>选项</w:t>
            </w:r>
          </w:p>
        </w:tc>
        <w:tc>
          <w:tcPr>
            <w:tcW w:w="2735" w:type="dxa"/>
          </w:tcPr>
          <w:p w14:paraId="5AD57328" w14:textId="77777777" w:rsidR="00E82A97" w:rsidRPr="001F3A57" w:rsidRDefault="00E82A97" w:rsidP="0080388C">
            <w:pPr>
              <w:jc w:val="center"/>
            </w:pPr>
            <w:r w:rsidRPr="001F3A57">
              <w:t>功能操作</w:t>
            </w:r>
          </w:p>
        </w:tc>
        <w:tc>
          <w:tcPr>
            <w:tcW w:w="1376" w:type="dxa"/>
          </w:tcPr>
          <w:p w14:paraId="49AFBB8B" w14:textId="77777777" w:rsidR="00E82A97" w:rsidRPr="001F3A57" w:rsidRDefault="00E82A97" w:rsidP="0080388C">
            <w:pPr>
              <w:jc w:val="center"/>
            </w:pPr>
            <w:r w:rsidRPr="001F3A57">
              <w:t>选项</w:t>
            </w:r>
          </w:p>
        </w:tc>
        <w:tc>
          <w:tcPr>
            <w:tcW w:w="2772" w:type="dxa"/>
          </w:tcPr>
          <w:p w14:paraId="75BAA08E" w14:textId="77777777" w:rsidR="00E82A97" w:rsidRPr="001F3A57" w:rsidRDefault="00E82A97" w:rsidP="0080388C">
            <w:pPr>
              <w:jc w:val="center"/>
            </w:pPr>
            <w:r w:rsidRPr="001F3A57">
              <w:t>功能操作</w:t>
            </w:r>
          </w:p>
        </w:tc>
      </w:tr>
      <w:tr w:rsidR="00E82A97" w14:paraId="43AD63A8" w14:textId="77777777" w:rsidTr="0080388C">
        <w:tc>
          <w:tcPr>
            <w:tcW w:w="1413" w:type="dxa"/>
          </w:tcPr>
          <w:p w14:paraId="22805CC6" w14:textId="77777777" w:rsidR="00E82A97" w:rsidRPr="001F3A57" w:rsidRDefault="00E82A97" w:rsidP="0080388C">
            <w:pPr>
              <w:jc w:val="center"/>
            </w:pPr>
            <w:r w:rsidRPr="001F3A57">
              <w:t>1</w:t>
            </w:r>
          </w:p>
        </w:tc>
        <w:tc>
          <w:tcPr>
            <w:tcW w:w="2735" w:type="dxa"/>
          </w:tcPr>
          <w:p w14:paraId="3173D6DF" w14:textId="77777777" w:rsidR="00E82A97" w:rsidRPr="001F3A57" w:rsidRDefault="00E82A97" w:rsidP="0080388C">
            <w:pPr>
              <w:jc w:val="center"/>
            </w:pPr>
            <w:r w:rsidRPr="001F3A57">
              <w:t>创建线性表</w:t>
            </w:r>
          </w:p>
        </w:tc>
        <w:tc>
          <w:tcPr>
            <w:tcW w:w="1376" w:type="dxa"/>
          </w:tcPr>
          <w:p w14:paraId="4406F2AB" w14:textId="77777777" w:rsidR="00E82A97" w:rsidRPr="001F3A57" w:rsidRDefault="00E82A97" w:rsidP="0080388C">
            <w:pPr>
              <w:jc w:val="center"/>
            </w:pPr>
            <w:r w:rsidRPr="001F3A57">
              <w:t>2</w:t>
            </w:r>
          </w:p>
        </w:tc>
        <w:tc>
          <w:tcPr>
            <w:tcW w:w="2772" w:type="dxa"/>
          </w:tcPr>
          <w:p w14:paraId="599852CD" w14:textId="77777777" w:rsidR="00E82A97" w:rsidRPr="001F3A57" w:rsidRDefault="00E82A97" w:rsidP="0080388C">
            <w:pPr>
              <w:jc w:val="center"/>
            </w:pPr>
            <w:r w:rsidRPr="001F3A57">
              <w:t>销毁线性表</w:t>
            </w:r>
          </w:p>
        </w:tc>
      </w:tr>
      <w:tr w:rsidR="00E82A97" w14:paraId="087131CB" w14:textId="77777777" w:rsidTr="0080388C">
        <w:tc>
          <w:tcPr>
            <w:tcW w:w="1413" w:type="dxa"/>
          </w:tcPr>
          <w:p w14:paraId="6DD4EE0F" w14:textId="77777777" w:rsidR="00E82A97" w:rsidRPr="001F3A57" w:rsidRDefault="00E82A97" w:rsidP="0080388C">
            <w:pPr>
              <w:jc w:val="center"/>
            </w:pPr>
            <w:r w:rsidRPr="001F3A57">
              <w:t>3</w:t>
            </w:r>
          </w:p>
        </w:tc>
        <w:tc>
          <w:tcPr>
            <w:tcW w:w="2735" w:type="dxa"/>
          </w:tcPr>
          <w:p w14:paraId="1CBDA0F9" w14:textId="77777777" w:rsidR="00E82A97" w:rsidRPr="001F3A57" w:rsidRDefault="00E82A97" w:rsidP="0080388C">
            <w:pPr>
              <w:jc w:val="center"/>
            </w:pPr>
            <w:r w:rsidRPr="001F3A57">
              <w:t>清空线性表</w:t>
            </w:r>
            <w:r w:rsidRPr="001F3A57">
              <w:t xml:space="preserve">  </w:t>
            </w:r>
          </w:p>
        </w:tc>
        <w:tc>
          <w:tcPr>
            <w:tcW w:w="1376" w:type="dxa"/>
          </w:tcPr>
          <w:p w14:paraId="31D53D1C" w14:textId="77777777" w:rsidR="00E82A97" w:rsidRPr="001F3A57" w:rsidRDefault="00E82A97" w:rsidP="0080388C">
            <w:pPr>
              <w:jc w:val="center"/>
            </w:pPr>
            <w:r w:rsidRPr="001F3A57">
              <w:t>4</w:t>
            </w:r>
          </w:p>
        </w:tc>
        <w:tc>
          <w:tcPr>
            <w:tcW w:w="2772" w:type="dxa"/>
          </w:tcPr>
          <w:p w14:paraId="5C962E0B" w14:textId="77777777" w:rsidR="00E82A97" w:rsidRPr="001F3A57" w:rsidRDefault="00E82A97" w:rsidP="0080388C">
            <w:pPr>
              <w:jc w:val="center"/>
            </w:pPr>
            <w:proofErr w:type="gramStart"/>
            <w:r w:rsidRPr="001F3A57">
              <w:t>线性表判空</w:t>
            </w:r>
            <w:proofErr w:type="gramEnd"/>
          </w:p>
        </w:tc>
      </w:tr>
      <w:tr w:rsidR="00E82A97" w14:paraId="67DC4110" w14:textId="77777777" w:rsidTr="0080388C">
        <w:tc>
          <w:tcPr>
            <w:tcW w:w="1413" w:type="dxa"/>
          </w:tcPr>
          <w:p w14:paraId="798FEB65" w14:textId="77777777" w:rsidR="00E82A97" w:rsidRPr="001F3A57" w:rsidRDefault="00E82A97" w:rsidP="0080388C">
            <w:pPr>
              <w:jc w:val="center"/>
            </w:pPr>
            <w:r w:rsidRPr="001F3A57">
              <w:t>5</w:t>
            </w:r>
          </w:p>
        </w:tc>
        <w:tc>
          <w:tcPr>
            <w:tcW w:w="2735" w:type="dxa"/>
          </w:tcPr>
          <w:p w14:paraId="214679CE" w14:textId="77777777" w:rsidR="00E82A97" w:rsidRPr="001F3A57" w:rsidRDefault="00E82A97" w:rsidP="0080388C">
            <w:pPr>
              <w:jc w:val="center"/>
            </w:pPr>
            <w:r w:rsidRPr="001F3A57">
              <w:t>线性表长度</w:t>
            </w:r>
          </w:p>
        </w:tc>
        <w:tc>
          <w:tcPr>
            <w:tcW w:w="1376" w:type="dxa"/>
          </w:tcPr>
          <w:p w14:paraId="27BB8DE8" w14:textId="77777777" w:rsidR="00E82A97" w:rsidRPr="001F3A57" w:rsidRDefault="00E82A97" w:rsidP="0080388C">
            <w:pPr>
              <w:jc w:val="center"/>
            </w:pPr>
            <w:r w:rsidRPr="001F3A57">
              <w:t>6</w:t>
            </w:r>
          </w:p>
        </w:tc>
        <w:tc>
          <w:tcPr>
            <w:tcW w:w="2772" w:type="dxa"/>
          </w:tcPr>
          <w:p w14:paraId="613FCE5A" w14:textId="77777777" w:rsidR="00E82A97" w:rsidRPr="001F3A57" w:rsidRDefault="00E82A97" w:rsidP="0080388C">
            <w:pPr>
              <w:jc w:val="center"/>
            </w:pPr>
            <w:r w:rsidRPr="001F3A57">
              <w:t>获取元素</w:t>
            </w:r>
          </w:p>
        </w:tc>
      </w:tr>
      <w:tr w:rsidR="00E82A97" w14:paraId="40776834" w14:textId="77777777" w:rsidTr="0080388C">
        <w:tc>
          <w:tcPr>
            <w:tcW w:w="1413" w:type="dxa"/>
          </w:tcPr>
          <w:p w14:paraId="07B8F203" w14:textId="77777777" w:rsidR="00E82A97" w:rsidRPr="001F3A57" w:rsidRDefault="00E82A97" w:rsidP="0080388C">
            <w:pPr>
              <w:jc w:val="center"/>
            </w:pPr>
            <w:r w:rsidRPr="001F3A57">
              <w:t>7</w:t>
            </w:r>
          </w:p>
        </w:tc>
        <w:tc>
          <w:tcPr>
            <w:tcW w:w="2735" w:type="dxa"/>
          </w:tcPr>
          <w:p w14:paraId="5D28FF7B" w14:textId="77777777" w:rsidR="00E82A97" w:rsidRPr="001F3A57" w:rsidRDefault="00E82A97" w:rsidP="0080388C">
            <w:pPr>
              <w:jc w:val="center"/>
            </w:pPr>
            <w:r w:rsidRPr="001F3A57">
              <w:t>查找元素</w:t>
            </w:r>
          </w:p>
        </w:tc>
        <w:tc>
          <w:tcPr>
            <w:tcW w:w="1376" w:type="dxa"/>
          </w:tcPr>
          <w:p w14:paraId="08DDF9D6" w14:textId="77777777" w:rsidR="00E82A97" w:rsidRPr="001F3A57" w:rsidRDefault="00E82A97" w:rsidP="0080388C">
            <w:pPr>
              <w:jc w:val="center"/>
            </w:pPr>
            <w:r w:rsidRPr="001F3A57">
              <w:t>8</w:t>
            </w:r>
          </w:p>
        </w:tc>
        <w:tc>
          <w:tcPr>
            <w:tcW w:w="2772" w:type="dxa"/>
          </w:tcPr>
          <w:p w14:paraId="46C64CA6" w14:textId="77777777" w:rsidR="00E82A97" w:rsidRPr="001F3A57" w:rsidRDefault="00E82A97" w:rsidP="0080388C">
            <w:pPr>
              <w:jc w:val="center"/>
            </w:pPr>
            <w:r w:rsidRPr="001F3A57">
              <w:t>获取前驱元素</w:t>
            </w:r>
          </w:p>
        </w:tc>
      </w:tr>
      <w:tr w:rsidR="00E82A97" w14:paraId="4984DDB6" w14:textId="77777777" w:rsidTr="0080388C">
        <w:tc>
          <w:tcPr>
            <w:tcW w:w="1413" w:type="dxa"/>
          </w:tcPr>
          <w:p w14:paraId="3FE55BF2" w14:textId="77777777" w:rsidR="00E82A97" w:rsidRPr="001F3A57" w:rsidRDefault="00E82A97" w:rsidP="0080388C">
            <w:pPr>
              <w:jc w:val="center"/>
            </w:pPr>
            <w:r w:rsidRPr="001F3A57">
              <w:t>9</w:t>
            </w:r>
          </w:p>
        </w:tc>
        <w:tc>
          <w:tcPr>
            <w:tcW w:w="2735" w:type="dxa"/>
          </w:tcPr>
          <w:p w14:paraId="5D053093" w14:textId="77777777" w:rsidR="00E82A97" w:rsidRPr="001F3A57" w:rsidRDefault="00E82A97" w:rsidP="0080388C">
            <w:pPr>
              <w:jc w:val="center"/>
            </w:pPr>
            <w:r w:rsidRPr="001F3A57">
              <w:t>获取后继元素</w:t>
            </w:r>
          </w:p>
        </w:tc>
        <w:tc>
          <w:tcPr>
            <w:tcW w:w="1376" w:type="dxa"/>
          </w:tcPr>
          <w:p w14:paraId="2B255331" w14:textId="77777777" w:rsidR="00E82A97" w:rsidRPr="001F3A57" w:rsidRDefault="00E82A97" w:rsidP="0080388C">
            <w:pPr>
              <w:jc w:val="center"/>
            </w:pPr>
            <w:r w:rsidRPr="001F3A57">
              <w:t>10</w:t>
            </w:r>
          </w:p>
        </w:tc>
        <w:tc>
          <w:tcPr>
            <w:tcW w:w="2772" w:type="dxa"/>
          </w:tcPr>
          <w:p w14:paraId="51F545D5" w14:textId="77777777" w:rsidR="00E82A97" w:rsidRPr="001F3A57" w:rsidRDefault="00E82A97" w:rsidP="0080388C">
            <w:pPr>
              <w:jc w:val="center"/>
            </w:pPr>
            <w:r w:rsidRPr="001F3A57">
              <w:t>插入元素</w:t>
            </w:r>
          </w:p>
        </w:tc>
      </w:tr>
      <w:tr w:rsidR="00E82A97" w14:paraId="14A9897F" w14:textId="77777777" w:rsidTr="0080388C">
        <w:tc>
          <w:tcPr>
            <w:tcW w:w="1413" w:type="dxa"/>
          </w:tcPr>
          <w:p w14:paraId="093A6716" w14:textId="77777777" w:rsidR="00E82A97" w:rsidRPr="001F3A57" w:rsidRDefault="00E82A97" w:rsidP="0080388C">
            <w:pPr>
              <w:jc w:val="center"/>
            </w:pPr>
            <w:r w:rsidRPr="001F3A57">
              <w:t>11</w:t>
            </w:r>
          </w:p>
        </w:tc>
        <w:tc>
          <w:tcPr>
            <w:tcW w:w="2735" w:type="dxa"/>
          </w:tcPr>
          <w:p w14:paraId="209173E9" w14:textId="77777777" w:rsidR="00E82A97" w:rsidRPr="001F3A57" w:rsidRDefault="00E82A97" w:rsidP="0080388C">
            <w:pPr>
              <w:jc w:val="center"/>
            </w:pPr>
            <w:r w:rsidRPr="001F3A57">
              <w:t>删除元素</w:t>
            </w:r>
          </w:p>
        </w:tc>
        <w:tc>
          <w:tcPr>
            <w:tcW w:w="1376" w:type="dxa"/>
          </w:tcPr>
          <w:p w14:paraId="07187EF9" w14:textId="77777777" w:rsidR="00E82A97" w:rsidRPr="001F3A57" w:rsidRDefault="00E82A97" w:rsidP="0080388C">
            <w:pPr>
              <w:jc w:val="center"/>
            </w:pPr>
            <w:r w:rsidRPr="001F3A57">
              <w:t>12</w:t>
            </w:r>
          </w:p>
        </w:tc>
        <w:tc>
          <w:tcPr>
            <w:tcW w:w="2772" w:type="dxa"/>
          </w:tcPr>
          <w:p w14:paraId="51CBDB51" w14:textId="77777777" w:rsidR="00E82A97" w:rsidRPr="001F3A57" w:rsidRDefault="00E82A97" w:rsidP="0080388C">
            <w:pPr>
              <w:jc w:val="center"/>
            </w:pPr>
            <w:r w:rsidRPr="001F3A57">
              <w:t>遍历线性表</w:t>
            </w:r>
          </w:p>
        </w:tc>
      </w:tr>
      <w:tr w:rsidR="00E82A97" w14:paraId="24C5146C" w14:textId="77777777" w:rsidTr="0080388C">
        <w:tc>
          <w:tcPr>
            <w:tcW w:w="1413" w:type="dxa"/>
          </w:tcPr>
          <w:p w14:paraId="470C8329" w14:textId="77777777" w:rsidR="00E82A97" w:rsidRPr="001F3A57" w:rsidRDefault="00E82A97" w:rsidP="0080388C">
            <w:pPr>
              <w:jc w:val="center"/>
            </w:pPr>
            <w:r w:rsidRPr="001F3A57">
              <w:t>13</w:t>
            </w:r>
          </w:p>
        </w:tc>
        <w:tc>
          <w:tcPr>
            <w:tcW w:w="2735" w:type="dxa"/>
          </w:tcPr>
          <w:p w14:paraId="4610944F" w14:textId="77777777" w:rsidR="00E82A97" w:rsidRPr="001F3A57" w:rsidRDefault="00E82A97" w:rsidP="0080388C">
            <w:pPr>
              <w:jc w:val="center"/>
            </w:pPr>
            <w:r w:rsidRPr="001F3A57">
              <w:t>线性表写入文件</w:t>
            </w:r>
          </w:p>
        </w:tc>
        <w:tc>
          <w:tcPr>
            <w:tcW w:w="1376" w:type="dxa"/>
          </w:tcPr>
          <w:p w14:paraId="0516816E" w14:textId="77777777" w:rsidR="00E82A97" w:rsidRPr="001F3A57" w:rsidRDefault="00E82A97" w:rsidP="0080388C">
            <w:pPr>
              <w:jc w:val="center"/>
            </w:pPr>
            <w:r w:rsidRPr="001F3A57">
              <w:t>14</w:t>
            </w:r>
          </w:p>
        </w:tc>
        <w:tc>
          <w:tcPr>
            <w:tcW w:w="2772" w:type="dxa"/>
          </w:tcPr>
          <w:p w14:paraId="4B700D8F" w14:textId="77777777" w:rsidR="00E82A97" w:rsidRPr="001F3A57" w:rsidRDefault="00E82A97" w:rsidP="0080388C">
            <w:pPr>
              <w:jc w:val="center"/>
            </w:pPr>
            <w:r w:rsidRPr="001F3A57">
              <w:t>线性表读取文件</w:t>
            </w:r>
          </w:p>
        </w:tc>
      </w:tr>
      <w:tr w:rsidR="00E82A97" w14:paraId="00468194" w14:textId="77777777" w:rsidTr="0080388C">
        <w:tc>
          <w:tcPr>
            <w:tcW w:w="1413" w:type="dxa"/>
          </w:tcPr>
          <w:p w14:paraId="37AD352C" w14:textId="77777777" w:rsidR="00E82A97" w:rsidRPr="001F3A57" w:rsidRDefault="00E82A97" w:rsidP="0080388C">
            <w:pPr>
              <w:jc w:val="center"/>
            </w:pPr>
            <w:r w:rsidRPr="001F3A57">
              <w:t>15</w:t>
            </w:r>
          </w:p>
        </w:tc>
        <w:tc>
          <w:tcPr>
            <w:tcW w:w="2735" w:type="dxa"/>
          </w:tcPr>
          <w:p w14:paraId="0ADDACD5" w14:textId="77777777" w:rsidR="00E82A97" w:rsidRPr="001F3A57" w:rsidRDefault="00E82A97" w:rsidP="0080388C">
            <w:pPr>
              <w:jc w:val="center"/>
            </w:pPr>
            <w:r w:rsidRPr="001F3A57">
              <w:t>增加一个线性表</w:t>
            </w:r>
          </w:p>
        </w:tc>
        <w:tc>
          <w:tcPr>
            <w:tcW w:w="1376" w:type="dxa"/>
          </w:tcPr>
          <w:p w14:paraId="753C24AB" w14:textId="77777777" w:rsidR="00E82A97" w:rsidRPr="001F3A57" w:rsidRDefault="00E82A97" w:rsidP="0080388C">
            <w:pPr>
              <w:jc w:val="center"/>
            </w:pPr>
            <w:r w:rsidRPr="001F3A57">
              <w:t>16</w:t>
            </w:r>
          </w:p>
        </w:tc>
        <w:tc>
          <w:tcPr>
            <w:tcW w:w="2772" w:type="dxa"/>
          </w:tcPr>
          <w:p w14:paraId="1F57A44B" w14:textId="77777777" w:rsidR="00E82A97" w:rsidRPr="001F3A57" w:rsidRDefault="00E82A97" w:rsidP="0080388C">
            <w:pPr>
              <w:jc w:val="center"/>
            </w:pPr>
            <w:r w:rsidRPr="001F3A57">
              <w:t>删除一个线性表</w:t>
            </w:r>
          </w:p>
        </w:tc>
      </w:tr>
      <w:tr w:rsidR="00E82A97" w14:paraId="6AE32149" w14:textId="77777777" w:rsidTr="0080388C">
        <w:tc>
          <w:tcPr>
            <w:tcW w:w="1413" w:type="dxa"/>
          </w:tcPr>
          <w:p w14:paraId="2BE5C450" w14:textId="77777777" w:rsidR="00E82A97" w:rsidRPr="001F3A57" w:rsidRDefault="00E82A97" w:rsidP="0080388C">
            <w:pPr>
              <w:jc w:val="center"/>
            </w:pPr>
            <w:r w:rsidRPr="001F3A57">
              <w:t>17</w:t>
            </w:r>
          </w:p>
        </w:tc>
        <w:tc>
          <w:tcPr>
            <w:tcW w:w="2735" w:type="dxa"/>
          </w:tcPr>
          <w:p w14:paraId="28A8F7B9" w14:textId="77777777" w:rsidR="00E82A97" w:rsidRPr="001F3A57" w:rsidRDefault="00E82A97" w:rsidP="0080388C">
            <w:pPr>
              <w:jc w:val="center"/>
            </w:pPr>
            <w:r w:rsidRPr="001F3A57">
              <w:t>查找线性表</w:t>
            </w:r>
          </w:p>
        </w:tc>
        <w:tc>
          <w:tcPr>
            <w:tcW w:w="1376" w:type="dxa"/>
          </w:tcPr>
          <w:p w14:paraId="75344115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772" w:type="dxa"/>
          </w:tcPr>
          <w:p w14:paraId="70B1AA67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线性表插入元素</w:t>
            </w:r>
          </w:p>
        </w:tc>
      </w:tr>
      <w:tr w:rsidR="00E82A97" w14:paraId="260BD72C" w14:textId="77777777" w:rsidTr="0080388C">
        <w:tc>
          <w:tcPr>
            <w:tcW w:w="1413" w:type="dxa"/>
          </w:tcPr>
          <w:p w14:paraId="2680CEB4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735" w:type="dxa"/>
          </w:tcPr>
          <w:p w14:paraId="3686997F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线性表删除元素</w:t>
            </w:r>
          </w:p>
        </w:tc>
        <w:tc>
          <w:tcPr>
            <w:tcW w:w="1376" w:type="dxa"/>
          </w:tcPr>
          <w:p w14:paraId="64BB6943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772" w:type="dxa"/>
          </w:tcPr>
          <w:p w14:paraId="04C21E2A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线性表遍历</w:t>
            </w:r>
          </w:p>
        </w:tc>
      </w:tr>
      <w:tr w:rsidR="00E82A97" w14:paraId="55D378FC" w14:textId="77777777" w:rsidTr="0080388C">
        <w:tc>
          <w:tcPr>
            <w:tcW w:w="1413" w:type="dxa"/>
          </w:tcPr>
          <w:p w14:paraId="2F4A8961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735" w:type="dxa"/>
          </w:tcPr>
          <w:p w14:paraId="59851246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线性表写入文件</w:t>
            </w:r>
          </w:p>
        </w:tc>
        <w:tc>
          <w:tcPr>
            <w:tcW w:w="1376" w:type="dxa"/>
          </w:tcPr>
          <w:p w14:paraId="611ADE92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772" w:type="dxa"/>
          </w:tcPr>
          <w:p w14:paraId="5ED96A64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线性表读取文件</w:t>
            </w:r>
          </w:p>
        </w:tc>
      </w:tr>
      <w:tr w:rsidR="00E82A97" w14:paraId="3DF4A1E9" w14:textId="77777777" w:rsidTr="0080388C">
        <w:tc>
          <w:tcPr>
            <w:tcW w:w="1413" w:type="dxa"/>
          </w:tcPr>
          <w:p w14:paraId="2CD542A6" w14:textId="77777777" w:rsidR="00E82A97" w:rsidRPr="001F3A57" w:rsidRDefault="00E82A97" w:rsidP="0080388C">
            <w:pPr>
              <w:jc w:val="center"/>
            </w:pPr>
            <w:r>
              <w:t>0</w:t>
            </w:r>
          </w:p>
        </w:tc>
        <w:tc>
          <w:tcPr>
            <w:tcW w:w="2735" w:type="dxa"/>
          </w:tcPr>
          <w:p w14:paraId="0C6AB1C0" w14:textId="77777777" w:rsidR="00E82A97" w:rsidRPr="001F3A57" w:rsidRDefault="00E82A97" w:rsidP="0080388C">
            <w:pPr>
              <w:jc w:val="center"/>
            </w:pPr>
            <w:r>
              <w:rPr>
                <w:rFonts w:hint="eastAsia"/>
              </w:rPr>
              <w:t>退出</w:t>
            </w:r>
          </w:p>
        </w:tc>
        <w:tc>
          <w:tcPr>
            <w:tcW w:w="1376" w:type="dxa"/>
          </w:tcPr>
          <w:p w14:paraId="7431C540" w14:textId="77777777" w:rsidR="00E82A97" w:rsidRPr="001F3A57" w:rsidRDefault="00E82A97" w:rsidP="0080388C">
            <w:pPr>
              <w:jc w:val="center"/>
            </w:pPr>
          </w:p>
        </w:tc>
        <w:tc>
          <w:tcPr>
            <w:tcW w:w="2772" w:type="dxa"/>
          </w:tcPr>
          <w:p w14:paraId="3469126D" w14:textId="77777777" w:rsidR="00E82A97" w:rsidRPr="001F3A57" w:rsidRDefault="00E82A97" w:rsidP="0080388C">
            <w:pPr>
              <w:jc w:val="center"/>
            </w:pPr>
          </w:p>
        </w:tc>
      </w:tr>
    </w:tbl>
    <w:p w14:paraId="6CF437F7" w14:textId="77777777" w:rsidR="00E82A97" w:rsidRDefault="00E82A97" w:rsidP="00E82A97"/>
    <w:p w14:paraId="7013F424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：首先判断线性表是否存在，若存在则返回INFEASIBLE。否则，使用malloc函数给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分配基址，length置为0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置为LIST</w:t>
      </w:r>
      <w:r w:rsidRPr="001F3A57">
        <w:rPr>
          <w:rFonts w:ascii="宋体" w:hAnsi="宋体"/>
          <w:sz w:val="24"/>
        </w:rPr>
        <w:t>_INIT_SIZE,</w:t>
      </w:r>
      <w:r w:rsidRPr="001F3A57">
        <w:rPr>
          <w:rFonts w:ascii="宋体" w:hAnsi="宋体" w:hint="eastAsia"/>
          <w:sz w:val="24"/>
        </w:rPr>
        <w:t>最终返回OK。</w:t>
      </w:r>
    </w:p>
    <w:p w14:paraId="4889FB32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：首先判断线性表是否存在，若不存在则返回INFEASIBLE。否则，length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均置为0，对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执行free操作，并使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为NULL，最终返回OK。</w:t>
      </w:r>
    </w:p>
    <w:p w14:paraId="7076793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：首先判断线性表是否存在，若不存在则返回INFEASIBLE。否则进入for循环，将每个元素置为0，最终返回OK。</w:t>
      </w:r>
    </w:p>
    <w:p w14:paraId="0C151AD6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length是否为0，是则返回TRUE，否则返回FALSE。</w:t>
      </w:r>
    </w:p>
    <w:p w14:paraId="20B32DE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长度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返回length。</w:t>
      </w:r>
    </w:p>
    <w:p w14:paraId="14F5C10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的取值范围是否合法，若不合法则返回ERROR。</w:t>
      </w:r>
      <w:proofErr w:type="gramStart"/>
      <w:r w:rsidRPr="001F3A57">
        <w:rPr>
          <w:rFonts w:ascii="宋体" w:hAnsi="宋体" w:hint="eastAsia"/>
          <w:kern w:val="0"/>
          <w:sz w:val="24"/>
        </w:rPr>
        <w:t>否则取第</w:t>
      </w:r>
      <w:proofErr w:type="spellStart"/>
      <w:proofErr w:type="gramEnd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个元素将其赋值给e，返回OK。</w:t>
      </w:r>
    </w:p>
    <w:p w14:paraId="32FBF56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并且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0702368E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lastRenderedPageBreak/>
        <w:t>获取前驱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前一个元素赋值给pre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7AF399A8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后继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后一个元素赋值给next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6E5ACB72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插入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，判断线性表是否已满，若已满则定义新基址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realloc</w:t>
      </w:r>
      <w:proofErr w:type="spellEnd"/>
      <w:r w:rsidRPr="001F3A57">
        <w:rPr>
          <w:rFonts w:ascii="宋体" w:hAnsi="宋体" w:hint="eastAsia"/>
          <w:kern w:val="0"/>
          <w:sz w:val="24"/>
        </w:rPr>
        <w:t>函数分配空间，使</w:t>
      </w:r>
      <w:proofErr w:type="spellStart"/>
      <w:r w:rsidRPr="001F3A57">
        <w:rPr>
          <w:rFonts w:ascii="宋体" w:hAnsi="宋体" w:hint="eastAsia"/>
          <w:kern w:val="0"/>
          <w:sz w:val="24"/>
        </w:rPr>
        <w:t>elem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增加</w:t>
      </w:r>
      <w:r w:rsidRPr="001F3A57">
        <w:rPr>
          <w:rFonts w:ascii="宋体" w:hAnsi="宋体"/>
          <w:kern w:val="0"/>
          <w:sz w:val="24"/>
        </w:rPr>
        <w:t>LISTINCREMENT</w:t>
      </w:r>
      <w:r w:rsidRPr="001F3A57">
        <w:rPr>
          <w:rFonts w:ascii="宋体" w:hAnsi="宋体" w:hint="eastAsia"/>
          <w:kern w:val="0"/>
          <w:sz w:val="24"/>
        </w:rPr>
        <w:t>。否则进入for循环，使插入位置后续元素均往后移一位，使插入元素置于指定插入位置，并使length加一，最终返回OK。</w:t>
      </w:r>
    </w:p>
    <w:p w14:paraId="2C3BD9B7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删除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进入for循环，使删除位置后续元素均往前移一位，并使length减</w:t>
      </w:r>
      <w:proofErr w:type="gramStart"/>
      <w:r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Pr="001F3A57">
        <w:rPr>
          <w:rFonts w:ascii="宋体" w:hAnsi="宋体" w:hint="eastAsia"/>
          <w:kern w:val="0"/>
          <w:sz w:val="24"/>
        </w:rPr>
        <w:t>，最终返回OK。</w:t>
      </w:r>
    </w:p>
    <w:p w14:paraId="0F1BFA5B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遍历线性表：进入for循环，逐个输出各个元素，最终放回length。</w:t>
      </w:r>
    </w:p>
    <w:p w14:paraId="3F60235D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写入文件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，否则以读写方式打开文件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write</w:t>
      </w:r>
      <w:proofErr w:type="spellEnd"/>
      <w:r w:rsidRPr="001F3A57">
        <w:rPr>
          <w:rFonts w:ascii="宋体" w:hAnsi="宋体" w:hint="eastAsia"/>
          <w:kern w:val="0"/>
          <w:sz w:val="24"/>
        </w:rPr>
        <w:t>函数，关闭文件，最终返回OK。</w:t>
      </w:r>
    </w:p>
    <w:p w14:paraId="66398A5D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读取文件：首先判断线性表是否存在，若已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将length置为0，然后进入while循环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read</w:t>
      </w:r>
      <w:proofErr w:type="spellEnd"/>
      <w:r w:rsidRPr="001F3A57">
        <w:rPr>
          <w:rFonts w:ascii="宋体" w:hAnsi="宋体" w:hint="eastAsia"/>
          <w:kern w:val="0"/>
          <w:sz w:val="24"/>
        </w:rPr>
        <w:t>函数，每次循环使length加一，最终返回OK。</w:t>
      </w:r>
    </w:p>
    <w:p w14:paraId="487DFAFC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增加一个线性表：首先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py</w:t>
      </w:r>
      <w:proofErr w:type="spellEnd"/>
      <w:r w:rsidRPr="001F3A57">
        <w:rPr>
          <w:rFonts w:ascii="宋体" w:hAnsi="宋体" w:hint="eastAsia"/>
          <w:kern w:val="0"/>
          <w:sz w:val="24"/>
        </w:rPr>
        <w:t>函数将</w:t>
      </w:r>
      <w:proofErr w:type="spellStart"/>
      <w:r w:rsidRPr="001F3A57">
        <w:rPr>
          <w:rFonts w:ascii="宋体" w:hAnsi="宋体" w:hint="eastAsia"/>
          <w:kern w:val="0"/>
          <w:sz w:val="24"/>
        </w:rPr>
        <w:t>ListName</w:t>
      </w:r>
      <w:proofErr w:type="spellEnd"/>
      <w:r w:rsidRPr="001F3A57">
        <w:rPr>
          <w:rFonts w:ascii="宋体" w:hAnsi="宋体" w:hint="eastAsia"/>
          <w:kern w:val="0"/>
          <w:sz w:val="24"/>
        </w:rPr>
        <w:t>赋值给新线性表，然后使用malloc函数为新线性表分配空间，再将线性表的length置为0、将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r w:rsidRPr="001F3A57">
        <w:rPr>
          <w:rFonts w:ascii="宋体" w:hAnsi="宋体"/>
          <w:kern w:val="0"/>
          <w:sz w:val="24"/>
        </w:rPr>
        <w:t>LIST_INIT_SIZE</w:t>
      </w:r>
      <w:r w:rsidRPr="001F3A57">
        <w:rPr>
          <w:rFonts w:ascii="宋体" w:hAnsi="宋体" w:hint="eastAsia"/>
          <w:kern w:val="0"/>
          <w:sz w:val="24"/>
        </w:rPr>
        <w:t>，并使线性表集合的length加一，最终返回OK。</w:t>
      </w:r>
    </w:p>
    <w:p w14:paraId="24127049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一个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使后续线性表均往前移一位，并使线性表集合length减一，返回OK。若for循环结束了仍未返回，则返回</w:t>
      </w:r>
      <w:r w:rsidRPr="001F3A57">
        <w:rPr>
          <w:rFonts w:ascii="宋体" w:hAnsi="宋体" w:hint="eastAsia"/>
          <w:kern w:val="0"/>
          <w:sz w:val="24"/>
        </w:rPr>
        <w:lastRenderedPageBreak/>
        <w:t>ERROR。</w:t>
      </w:r>
    </w:p>
    <w:p w14:paraId="726A7915" w14:textId="77777777" w:rsidR="00E82A97" w:rsidRPr="00F879CD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返回该线性表的逻辑序号。若for循环结束了仍未返回，则返回0。</w:t>
      </w:r>
    </w:p>
    <w:p w14:paraId="79B40F4A" w14:textId="77777777" w:rsidR="00E82A9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插入元素：首先输入要插入的线性表序号、要插入的元素和插入位置，然后进入</w:t>
      </w:r>
      <w:proofErr w:type="spellStart"/>
      <w:r>
        <w:rPr>
          <w:rFonts w:ascii="宋体" w:hAnsi="宋体" w:hint="eastAsia"/>
          <w:sz w:val="24"/>
        </w:rPr>
        <w:t>ListInsert</w:t>
      </w:r>
      <w:proofErr w:type="spellEnd"/>
      <w:r>
        <w:rPr>
          <w:rFonts w:ascii="宋体" w:hAnsi="宋体" w:hint="eastAsia"/>
          <w:sz w:val="24"/>
        </w:rPr>
        <w:t>函数。若函数返回值为INFEASIBLE，则提示线性表不存在；若为ERROR，则提示插入位置错误；否则提示插入成功。</w:t>
      </w:r>
    </w:p>
    <w:p w14:paraId="0BBB830C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删除元素：首先输入要删除的线性表序号和</w:t>
      </w:r>
      <w:proofErr w:type="gramStart"/>
      <w:r>
        <w:rPr>
          <w:rFonts w:ascii="宋体" w:hAnsi="宋体" w:hint="eastAsia"/>
          <w:sz w:val="24"/>
        </w:rPr>
        <w:t>要</w:t>
      </w:r>
      <w:proofErr w:type="gramEnd"/>
      <w:r>
        <w:rPr>
          <w:rFonts w:ascii="宋体" w:hAnsi="宋体" w:hint="eastAsia"/>
          <w:sz w:val="24"/>
        </w:rPr>
        <w:t>删除的位置，然后进入</w:t>
      </w:r>
      <w:proofErr w:type="spellStart"/>
      <w:r>
        <w:rPr>
          <w:rFonts w:ascii="宋体" w:hAnsi="宋体" w:hint="eastAsia"/>
          <w:sz w:val="24"/>
        </w:rPr>
        <w:t>ListDelete</w:t>
      </w:r>
      <w:proofErr w:type="spellEnd"/>
      <w:r>
        <w:rPr>
          <w:rFonts w:ascii="宋体" w:hAnsi="宋体" w:hint="eastAsia"/>
          <w:sz w:val="24"/>
        </w:rPr>
        <w:t>函数。若函数返回值为INFEASIBLE，则提示线性表不存在；若为ERROR，则提示删除位置错误；否则提示删除成功。</w:t>
      </w:r>
    </w:p>
    <w:p w14:paraId="339F0BE6" w14:textId="77777777" w:rsidR="00E82A9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遍历：输入要遍历的线性表序号，进入</w:t>
      </w:r>
      <w:proofErr w:type="spellStart"/>
      <w:r>
        <w:rPr>
          <w:rFonts w:ascii="宋体" w:hAnsi="宋体" w:hint="eastAsia"/>
          <w:sz w:val="24"/>
        </w:rPr>
        <w:t>ListTraverse</w:t>
      </w:r>
      <w:proofErr w:type="spellEnd"/>
      <w:r>
        <w:rPr>
          <w:rFonts w:ascii="宋体" w:hAnsi="宋体" w:hint="eastAsia"/>
          <w:sz w:val="24"/>
        </w:rPr>
        <w:t>函数，若返回值为INFEASIBLE则提示线性表不存在，否则逐个输出线性表元素。</w:t>
      </w:r>
    </w:p>
    <w:p w14:paraId="7798344B" w14:textId="77777777" w:rsidR="00E82A9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写入文件：首先输入</w:t>
      </w:r>
      <w:r w:rsidRPr="00634111">
        <w:rPr>
          <w:rFonts w:ascii="宋体" w:hAnsi="宋体" w:hint="eastAsia"/>
          <w:sz w:val="24"/>
        </w:rPr>
        <w:t>需要写入文件的线性表</w:t>
      </w:r>
      <w:r>
        <w:rPr>
          <w:rFonts w:ascii="宋体" w:hAnsi="宋体" w:hint="eastAsia"/>
          <w:sz w:val="24"/>
        </w:rPr>
        <w:t>序号和文件名称，然后进入</w:t>
      </w:r>
      <w:proofErr w:type="spellStart"/>
      <w:r>
        <w:rPr>
          <w:rFonts w:ascii="宋体" w:hAnsi="宋体" w:hint="eastAsia"/>
          <w:sz w:val="24"/>
        </w:rPr>
        <w:t>SaveList</w:t>
      </w:r>
      <w:proofErr w:type="spellEnd"/>
      <w:r>
        <w:rPr>
          <w:rFonts w:ascii="宋体" w:hAnsi="宋体" w:hint="eastAsia"/>
          <w:sz w:val="24"/>
        </w:rPr>
        <w:t>函数，若返回值为INFEASIBLE则提示线性表不存在，否则提示线性表</w:t>
      </w:r>
      <w:r w:rsidRPr="00634111">
        <w:rPr>
          <w:rFonts w:ascii="宋体" w:hAnsi="宋体" w:hint="eastAsia"/>
          <w:sz w:val="24"/>
        </w:rPr>
        <w:t>已写入文件</w:t>
      </w:r>
      <w:r>
        <w:rPr>
          <w:rFonts w:ascii="宋体" w:hAnsi="宋体" w:hint="eastAsia"/>
          <w:sz w:val="24"/>
        </w:rPr>
        <w:t>。</w:t>
      </w:r>
    </w:p>
    <w:p w14:paraId="251B14DD" w14:textId="77777777" w:rsidR="00E82A97" w:rsidRPr="001F3A57" w:rsidRDefault="00E82A97" w:rsidP="00E82A97">
      <w:pPr>
        <w:pStyle w:val="aa"/>
        <w:numPr>
          <w:ilvl w:val="0"/>
          <w:numId w:val="2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线性表读取文件：首先输入文件名称，然后选择</w:t>
      </w:r>
      <w:r w:rsidRPr="00634111">
        <w:rPr>
          <w:rFonts w:ascii="宋体" w:hAnsi="宋体" w:hint="eastAsia"/>
          <w:sz w:val="24"/>
        </w:rPr>
        <w:t>覆盖已有的线性表（输入1）</w:t>
      </w:r>
      <w:r>
        <w:rPr>
          <w:rFonts w:ascii="宋体" w:hAnsi="宋体" w:hint="eastAsia"/>
          <w:sz w:val="24"/>
        </w:rPr>
        <w:t>和</w:t>
      </w:r>
      <w:r w:rsidRPr="00634111">
        <w:rPr>
          <w:rFonts w:ascii="宋体" w:hAnsi="宋体" w:hint="eastAsia"/>
          <w:sz w:val="24"/>
        </w:rPr>
        <w:t>集合内新建一个线性表（输入2）</w:t>
      </w:r>
      <w:r>
        <w:rPr>
          <w:rFonts w:ascii="宋体" w:hAnsi="宋体" w:hint="eastAsia"/>
          <w:sz w:val="24"/>
        </w:rPr>
        <w:t>。若选择1，则输入需要覆盖的线性表序号并判断是否存在，存在则将已有的线性表通过</w:t>
      </w:r>
      <w:proofErr w:type="spellStart"/>
      <w:r>
        <w:rPr>
          <w:rFonts w:ascii="宋体" w:hAnsi="宋体" w:hint="eastAsia"/>
          <w:sz w:val="24"/>
        </w:rPr>
        <w:t>C</w:t>
      </w:r>
      <w:r>
        <w:rPr>
          <w:rFonts w:ascii="宋体" w:hAnsi="宋体"/>
          <w:sz w:val="24"/>
        </w:rPr>
        <w:t>learList</w:t>
      </w:r>
      <w:proofErr w:type="spellEnd"/>
      <w:r>
        <w:rPr>
          <w:rFonts w:ascii="宋体" w:hAnsi="宋体" w:hint="eastAsia"/>
          <w:sz w:val="24"/>
        </w:rPr>
        <w:t>函数清空，并通过</w:t>
      </w:r>
      <w:proofErr w:type="spellStart"/>
      <w:r>
        <w:rPr>
          <w:rFonts w:ascii="宋体" w:hAnsi="宋体" w:hint="eastAsia"/>
          <w:sz w:val="24"/>
        </w:rPr>
        <w:t>fscanf</w:t>
      </w:r>
      <w:proofErr w:type="spellEnd"/>
      <w:r>
        <w:rPr>
          <w:rFonts w:ascii="宋体" w:hAnsi="宋体" w:hint="eastAsia"/>
          <w:sz w:val="24"/>
        </w:rPr>
        <w:t>函数，逐个写入元素的同时新建后续结点，最终覆盖成功；若选择2，则使用</w:t>
      </w:r>
      <w:proofErr w:type="spellStart"/>
      <w:r>
        <w:rPr>
          <w:rFonts w:ascii="宋体" w:hAnsi="宋体" w:hint="eastAsia"/>
          <w:sz w:val="24"/>
        </w:rPr>
        <w:t>LoadList</w:t>
      </w:r>
      <w:proofErr w:type="spellEnd"/>
      <w:r>
        <w:rPr>
          <w:rFonts w:ascii="宋体" w:hAnsi="宋体" w:hint="eastAsia"/>
          <w:sz w:val="24"/>
        </w:rPr>
        <w:t>函数读取文件中的元素，并输入新线性表的名称，最终读取成功。</w:t>
      </w:r>
    </w:p>
    <w:p w14:paraId="1AFC2041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t xml:space="preserve">2.4 </w:t>
      </w:r>
      <w:r>
        <w:rPr>
          <w:rFonts w:ascii="黑体" w:hAnsi="黑体" w:hint="eastAsia"/>
          <w:sz w:val="28"/>
          <w:szCs w:val="28"/>
        </w:rPr>
        <w:t>系统测试</w:t>
      </w:r>
    </w:p>
    <w:p w14:paraId="556E1968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</w:t>
      </w:r>
    </w:p>
    <w:p w14:paraId="7BD182A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F8EDCC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</w:t>
      </w:r>
      <w:r>
        <w:rPr>
          <w:rFonts w:ascii="宋体" w:hAnsi="宋体"/>
          <w:sz w:val="24"/>
        </w:rPr>
        <w:t>2</w:t>
      </w:r>
      <w:r w:rsidRPr="001F3A57">
        <w:rPr>
          <w:rFonts w:ascii="宋体" w:hAnsi="宋体"/>
          <w:sz w:val="24"/>
        </w:rPr>
        <w:t>-4</w:t>
      </w:r>
      <w:r w:rsidRPr="001F3A57">
        <w:rPr>
          <w:rFonts w:ascii="宋体" w:hAnsi="宋体" w:hint="eastAsia"/>
          <w:sz w:val="24"/>
        </w:rPr>
        <w:t>）</w:t>
      </w:r>
    </w:p>
    <w:p w14:paraId="16B94F8F" w14:textId="77777777" w:rsidR="00E82A97" w:rsidRPr="001F3A57" w:rsidRDefault="00E82A97" w:rsidP="00E82A97">
      <w:pPr>
        <w:spacing w:line="360" w:lineRule="auto"/>
        <w:ind w:firstLine="36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E98E1FF" wp14:editId="3A22BC51">
            <wp:extent cx="5274310" cy="32194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DE56F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4</w:t>
      </w:r>
    </w:p>
    <w:p w14:paraId="21C7ADEA" w14:textId="77777777" w:rsidR="00E82A97" w:rsidRPr="001F3A57" w:rsidRDefault="00E82A97" w:rsidP="00E82A9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0467B4A4" w14:textId="77777777" w:rsidR="00E82A97" w:rsidRPr="007F50E4" w:rsidRDefault="00E82A97" w:rsidP="00E82A97">
      <w:pPr>
        <w:spacing w:line="360" w:lineRule="auto"/>
        <w:ind w:left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5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619F509B" wp14:editId="37E43AB4">
            <wp:extent cx="5274310" cy="321945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9A7C2" w14:textId="77777777" w:rsidR="00E82A97" w:rsidRPr="001F3A57" w:rsidRDefault="00E82A97" w:rsidP="00E82A9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1F3A57">
        <w:rPr>
          <w:rFonts w:ascii="黑体" w:eastAsia="黑体" w:hAnsi="黑体"/>
          <w:sz w:val="24"/>
        </w:rPr>
        <w:t>-5</w:t>
      </w:r>
    </w:p>
    <w:p w14:paraId="50F58F7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</w:t>
      </w:r>
    </w:p>
    <w:p w14:paraId="778CFDA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76ECB9F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6</w:t>
      </w:r>
      <w:r w:rsidRPr="001F3A57">
        <w:rPr>
          <w:rFonts w:ascii="宋体" w:hAnsi="宋体" w:hint="eastAsia"/>
          <w:sz w:val="24"/>
        </w:rPr>
        <w:t>）</w:t>
      </w:r>
    </w:p>
    <w:p w14:paraId="72A692E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49ACD08D" wp14:editId="05C97DCE">
            <wp:extent cx="5274310" cy="321945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192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6</w:t>
      </w:r>
    </w:p>
    <w:p w14:paraId="63F7F5C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A9C18C6" w14:textId="77777777" w:rsidR="00E82A97" w:rsidRPr="007F50E4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7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1DEBED61" wp14:editId="7EFE55C9">
            <wp:extent cx="5274310" cy="321945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F431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7</w:t>
      </w:r>
    </w:p>
    <w:p w14:paraId="746D970E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</w:t>
      </w:r>
    </w:p>
    <w:p w14:paraId="2B48DBC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52496D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8</w:t>
      </w:r>
      <w:r w:rsidRPr="001F3A57">
        <w:rPr>
          <w:rFonts w:ascii="宋体" w:hAnsi="宋体" w:hint="eastAsia"/>
          <w:sz w:val="24"/>
        </w:rPr>
        <w:t>）</w:t>
      </w:r>
    </w:p>
    <w:p w14:paraId="07BBBABB" w14:textId="77777777" w:rsidR="00E82A97" w:rsidRPr="007F50E4" w:rsidRDefault="00E82A97" w:rsidP="00E82A97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E2DFF05" wp14:editId="459D5E86">
            <wp:extent cx="5274310" cy="321945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75EB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8</w:t>
      </w:r>
    </w:p>
    <w:p w14:paraId="77FA6B7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，如（1，3，8）（2，2，2，1）等</w:t>
      </w:r>
    </w:p>
    <w:p w14:paraId="5CF8FF1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9</w:t>
      </w:r>
      <w:r w:rsidRPr="001F3A57">
        <w:rPr>
          <w:rFonts w:ascii="宋体" w:hAnsi="宋体" w:hint="eastAsia"/>
          <w:sz w:val="24"/>
        </w:rPr>
        <w:t>）</w:t>
      </w:r>
    </w:p>
    <w:p w14:paraId="575F910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1401053" wp14:editId="51BF0B3B">
            <wp:extent cx="5274310" cy="3219450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C0B7F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9</w:t>
      </w:r>
    </w:p>
    <w:p w14:paraId="6861B8F6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</w:t>
      </w:r>
    </w:p>
    <w:p w14:paraId="0801AD8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36BE18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0</w:t>
      </w:r>
      <w:r w:rsidRPr="001F3A57">
        <w:rPr>
          <w:rFonts w:ascii="宋体" w:hAnsi="宋体" w:hint="eastAsia"/>
          <w:sz w:val="24"/>
        </w:rPr>
        <w:t>）</w:t>
      </w:r>
    </w:p>
    <w:p w14:paraId="1CB8A43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91EB06D" wp14:editId="1962FED8">
            <wp:extent cx="5274310" cy="321945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051C1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0</w:t>
      </w:r>
    </w:p>
    <w:p w14:paraId="3FCD446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空线性表</w:t>
      </w:r>
    </w:p>
    <w:p w14:paraId="40C64E2E" w14:textId="77777777" w:rsidR="00E82A97" w:rsidRPr="007F50E4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为空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1</w:t>
      </w:r>
      <w:r w:rsidRPr="001F3A57">
        <w:rPr>
          <w:rFonts w:ascii="宋体" w:hAnsi="宋体" w:hint="eastAsia"/>
          <w:sz w:val="24"/>
        </w:rPr>
        <w:t>）</w:t>
      </w:r>
      <w:r>
        <w:rPr>
          <w:noProof/>
        </w:rPr>
        <w:drawing>
          <wp:inline distT="0" distB="0" distL="0" distR="0" wp14:anchorId="05D7759F" wp14:editId="35C7FD60">
            <wp:extent cx="5274310" cy="3219450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212F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1</w:t>
      </w:r>
    </w:p>
    <w:p w14:paraId="548ED9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:任意线性表，如（1，3，8）（2，2，2，1）等</w:t>
      </w:r>
    </w:p>
    <w:p w14:paraId="073F18E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为空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2</w:t>
      </w:r>
      <w:r w:rsidRPr="001F3A57">
        <w:rPr>
          <w:rFonts w:ascii="宋体" w:hAnsi="宋体" w:hint="eastAsia"/>
          <w:sz w:val="24"/>
        </w:rPr>
        <w:t>）</w:t>
      </w:r>
    </w:p>
    <w:p w14:paraId="1AAA361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4501095" wp14:editId="1E9913A0">
            <wp:extent cx="5274310" cy="321945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A2611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2</w:t>
      </w:r>
    </w:p>
    <w:p w14:paraId="47C30A8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长度</w:t>
      </w:r>
    </w:p>
    <w:p w14:paraId="2076D6C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A1A309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3</w:t>
      </w:r>
      <w:r w:rsidRPr="001F3A57">
        <w:rPr>
          <w:rFonts w:ascii="宋体" w:hAnsi="宋体" w:hint="eastAsia"/>
          <w:sz w:val="24"/>
        </w:rPr>
        <w:t>）</w:t>
      </w:r>
    </w:p>
    <w:p w14:paraId="29C6CF5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1929F63" wp14:editId="20F996FF">
            <wp:extent cx="5274310" cy="321945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D4F8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3</w:t>
      </w:r>
    </w:p>
    <w:p w14:paraId="58B1428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2352871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4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4</w:t>
      </w:r>
      <w:r w:rsidRPr="001F3A57">
        <w:rPr>
          <w:rFonts w:ascii="宋体" w:hAnsi="宋体" w:hint="eastAsia"/>
          <w:sz w:val="24"/>
        </w:rPr>
        <w:t>）</w:t>
      </w:r>
    </w:p>
    <w:p w14:paraId="3014765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2227C32" wp14:editId="20034F8D">
            <wp:extent cx="5274310" cy="321945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C8EF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4</w:t>
      </w:r>
    </w:p>
    <w:p w14:paraId="28D49B4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元素</w:t>
      </w:r>
    </w:p>
    <w:p w14:paraId="7F54CF1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398EA2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5</w:t>
      </w:r>
      <w:r w:rsidRPr="001F3A57">
        <w:rPr>
          <w:rFonts w:ascii="宋体" w:hAnsi="宋体" w:hint="eastAsia"/>
          <w:sz w:val="24"/>
        </w:rPr>
        <w:t>）</w:t>
      </w:r>
    </w:p>
    <w:p w14:paraId="4C5C143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A0F8F57" wp14:editId="01FAE283">
            <wp:extent cx="5274310" cy="3219450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05C6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5</w:t>
      </w:r>
    </w:p>
    <w:p w14:paraId="6E6657E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2</w:t>
      </w:r>
    </w:p>
    <w:p w14:paraId="6747FDE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元素获取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6</w:t>
      </w:r>
      <w:r w:rsidRPr="001F3A57">
        <w:rPr>
          <w:rFonts w:ascii="宋体" w:hAnsi="宋体" w:hint="eastAsia"/>
          <w:sz w:val="24"/>
        </w:rPr>
        <w:t>）</w:t>
      </w:r>
    </w:p>
    <w:p w14:paraId="4FE3986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0D07045" wp14:editId="276FAEC8">
            <wp:extent cx="5274310" cy="321945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A5DF7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6</w:t>
      </w:r>
    </w:p>
    <w:p w14:paraId="4AD3AF9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6</w:t>
      </w:r>
    </w:p>
    <w:p w14:paraId="3602F13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 w:hint="eastAsia"/>
          <w:sz w:val="24"/>
        </w:rPr>
        <w:t>不合法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7</w:t>
      </w:r>
      <w:r w:rsidRPr="001F3A57">
        <w:rPr>
          <w:rFonts w:ascii="宋体" w:hAnsi="宋体" w:hint="eastAsia"/>
          <w:sz w:val="24"/>
        </w:rPr>
        <w:t>）</w:t>
      </w:r>
    </w:p>
    <w:p w14:paraId="29EBC26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291037B" wp14:editId="103F2A7A">
            <wp:extent cx="5274310" cy="321945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D24C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7</w:t>
      </w:r>
    </w:p>
    <w:p w14:paraId="45C8FE2C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元素</w:t>
      </w:r>
    </w:p>
    <w:p w14:paraId="4ACBBE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0568FF0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8</w:t>
      </w:r>
      <w:r w:rsidRPr="001F3A57">
        <w:rPr>
          <w:rFonts w:ascii="宋体" w:hAnsi="宋体" w:hint="eastAsia"/>
          <w:sz w:val="24"/>
        </w:rPr>
        <w:t>）</w:t>
      </w:r>
    </w:p>
    <w:p w14:paraId="280CF42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24D44EA" wp14:editId="4959B77F">
            <wp:extent cx="5274310" cy="321945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F6DF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8</w:t>
      </w:r>
    </w:p>
    <w:p w14:paraId="492B33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2</w:t>
      </w:r>
    </w:p>
    <w:p w14:paraId="1950EB7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该元素是第2个元素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19</w:t>
      </w:r>
      <w:r w:rsidRPr="001F3A57">
        <w:rPr>
          <w:rFonts w:ascii="宋体" w:hAnsi="宋体" w:hint="eastAsia"/>
          <w:sz w:val="24"/>
        </w:rPr>
        <w:t>）</w:t>
      </w:r>
    </w:p>
    <w:p w14:paraId="5065BA8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1E171F5" wp14:editId="10DD9049">
            <wp:extent cx="5274310" cy="321945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18A6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19</w:t>
      </w:r>
    </w:p>
    <w:p w14:paraId="5B17AE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8</w:t>
      </w:r>
    </w:p>
    <w:p w14:paraId="369E3FD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未找到该元素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0</w:t>
      </w:r>
      <w:r w:rsidRPr="001F3A57">
        <w:rPr>
          <w:rFonts w:ascii="宋体" w:hAnsi="宋体" w:hint="eastAsia"/>
          <w:sz w:val="24"/>
        </w:rPr>
        <w:t>）</w:t>
      </w:r>
    </w:p>
    <w:p w14:paraId="700500F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EF4F08D" wp14:editId="35BD1542">
            <wp:extent cx="5274310" cy="321945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2CAFE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0</w:t>
      </w:r>
    </w:p>
    <w:p w14:paraId="05321BDD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前驱元素</w:t>
      </w:r>
    </w:p>
    <w:p w14:paraId="6E63997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E04570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1</w:t>
      </w:r>
      <w:r w:rsidRPr="001F3A57">
        <w:rPr>
          <w:rFonts w:ascii="宋体" w:hAnsi="宋体" w:hint="eastAsia"/>
          <w:sz w:val="24"/>
        </w:rPr>
        <w:t>）</w:t>
      </w:r>
    </w:p>
    <w:p w14:paraId="078C9DA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1E55C1F" wp14:editId="470BCE41">
            <wp:extent cx="5274310" cy="321945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933B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1</w:t>
      </w:r>
    </w:p>
    <w:p w14:paraId="0290B1D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3</w:t>
      </w:r>
    </w:p>
    <w:p w14:paraId="04045DB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为2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2</w:t>
      </w:r>
      <w:r w:rsidRPr="001F3A57">
        <w:rPr>
          <w:rFonts w:ascii="宋体" w:hAnsi="宋体" w:hint="eastAsia"/>
          <w:sz w:val="24"/>
        </w:rPr>
        <w:t>）</w:t>
      </w:r>
    </w:p>
    <w:p w14:paraId="368B83E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2AF467E9" wp14:editId="7D431661">
            <wp:extent cx="5274310" cy="3219450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F362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2</w:t>
      </w:r>
    </w:p>
    <w:p w14:paraId="76DC740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5</w:t>
      </w:r>
    </w:p>
    <w:p w14:paraId="025BAA1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3</w:t>
      </w:r>
      <w:r w:rsidRPr="001F3A57">
        <w:rPr>
          <w:rFonts w:ascii="宋体" w:hAnsi="宋体" w:hint="eastAsia"/>
          <w:sz w:val="24"/>
        </w:rPr>
        <w:t>）</w:t>
      </w:r>
    </w:p>
    <w:p w14:paraId="119969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1BE850C" wp14:editId="5502CFEF">
            <wp:extent cx="5274310" cy="321945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5481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3</w:t>
      </w:r>
    </w:p>
    <w:p w14:paraId="3F5A55BE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后继元素</w:t>
      </w:r>
    </w:p>
    <w:p w14:paraId="0798424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7325E2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4</w:t>
      </w:r>
      <w:r w:rsidRPr="001F3A57">
        <w:rPr>
          <w:rFonts w:ascii="宋体" w:hAnsi="宋体" w:hint="eastAsia"/>
          <w:sz w:val="24"/>
        </w:rPr>
        <w:t>）</w:t>
      </w:r>
    </w:p>
    <w:p w14:paraId="6251D966" w14:textId="77777777" w:rsidR="00E82A97" w:rsidRPr="001F3A57" w:rsidRDefault="00E82A97" w:rsidP="00E82A97">
      <w:pPr>
        <w:pStyle w:val="aa"/>
        <w:tabs>
          <w:tab w:val="left" w:pos="1590"/>
        </w:tabs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7EFF4F7" wp14:editId="7B958C35">
            <wp:extent cx="5274310" cy="32194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E0DE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4</w:t>
      </w:r>
    </w:p>
    <w:p w14:paraId="2B38F7D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用例：（</w:t>
      </w:r>
      <w:r w:rsidRPr="001F3A57">
        <w:rPr>
          <w:rFonts w:ascii="宋体" w:hAnsi="宋体"/>
          <w:kern w:val="0"/>
          <w:sz w:val="24"/>
        </w:rPr>
        <w:t>1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2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3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4</w:t>
      </w:r>
      <w:r w:rsidRPr="001F3A57">
        <w:rPr>
          <w:rFonts w:ascii="宋体" w:hAnsi="宋体" w:hint="eastAsia"/>
          <w:kern w:val="0"/>
          <w:sz w:val="24"/>
        </w:rPr>
        <w:t>） e</w:t>
      </w:r>
      <w:r w:rsidRPr="001F3A57">
        <w:rPr>
          <w:rFonts w:ascii="宋体" w:hAnsi="宋体"/>
          <w:kern w:val="0"/>
          <w:sz w:val="24"/>
        </w:rPr>
        <w:t>=2</w:t>
      </w:r>
    </w:p>
    <w:p w14:paraId="4388DC8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测试结果：后继为3（如</w:t>
      </w:r>
      <w:r>
        <w:rPr>
          <w:rFonts w:ascii="宋体" w:hAnsi="宋体" w:hint="eastAsia"/>
          <w:kern w:val="0"/>
          <w:sz w:val="24"/>
        </w:rPr>
        <w:t>图2</w:t>
      </w:r>
      <w:r w:rsidRPr="001F3A57">
        <w:rPr>
          <w:rFonts w:ascii="宋体" w:hAnsi="宋体"/>
          <w:kern w:val="0"/>
          <w:sz w:val="24"/>
        </w:rPr>
        <w:t>-25</w:t>
      </w:r>
      <w:r w:rsidRPr="001F3A57">
        <w:rPr>
          <w:rFonts w:ascii="宋体" w:hAnsi="宋体" w:hint="eastAsia"/>
          <w:kern w:val="0"/>
          <w:sz w:val="24"/>
        </w:rPr>
        <w:t>）</w:t>
      </w:r>
    </w:p>
    <w:p w14:paraId="748116A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330BD59" wp14:editId="6FDCCEFA">
            <wp:extent cx="5274310" cy="3219450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02A2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5</w:t>
      </w:r>
    </w:p>
    <w:p w14:paraId="796D769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4</w:t>
      </w:r>
    </w:p>
    <w:p w14:paraId="776ADAE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后继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6</w:t>
      </w:r>
      <w:r w:rsidRPr="001F3A57">
        <w:rPr>
          <w:rFonts w:ascii="宋体" w:hAnsi="宋体" w:hint="eastAsia"/>
          <w:sz w:val="24"/>
        </w:rPr>
        <w:t>）</w:t>
      </w:r>
    </w:p>
    <w:p w14:paraId="595C2F7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noProof/>
        </w:rPr>
        <w:lastRenderedPageBreak/>
        <w:drawing>
          <wp:inline distT="0" distB="0" distL="0" distR="0" wp14:anchorId="04FD5040" wp14:editId="04FC4B72">
            <wp:extent cx="5274310" cy="3219450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6</w:t>
      </w:r>
    </w:p>
    <w:p w14:paraId="40961C49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</w:t>
      </w:r>
    </w:p>
    <w:p w14:paraId="59C7E28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4493B5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7</w:t>
      </w:r>
      <w:r w:rsidRPr="001F3A57">
        <w:rPr>
          <w:rFonts w:ascii="宋体" w:hAnsi="宋体" w:hint="eastAsia"/>
          <w:sz w:val="24"/>
        </w:rPr>
        <w:t>）</w:t>
      </w:r>
    </w:p>
    <w:p w14:paraId="68774A1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DE6FDA0" wp14:editId="019CB939">
            <wp:extent cx="5274310" cy="321945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1E5AA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7</w:t>
      </w:r>
    </w:p>
    <w:p w14:paraId="1DB4830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0</w:t>
      </w:r>
    </w:p>
    <w:p w14:paraId="311355F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插入位置错误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8</w:t>
      </w:r>
      <w:r w:rsidRPr="001F3A57">
        <w:rPr>
          <w:rFonts w:ascii="宋体" w:hAnsi="宋体" w:hint="eastAsia"/>
          <w:sz w:val="24"/>
        </w:rPr>
        <w:t>）</w:t>
      </w:r>
    </w:p>
    <w:p w14:paraId="4DD5EE4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47A67DE" wp14:editId="16EF9747">
            <wp:extent cx="5274310" cy="3219450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3C65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8</w:t>
      </w:r>
    </w:p>
    <w:p w14:paraId="2E7C73D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1</w:t>
      </w:r>
    </w:p>
    <w:p w14:paraId="7775959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插入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29</w:t>
      </w:r>
      <w:r w:rsidRPr="001F3A57">
        <w:rPr>
          <w:rFonts w:ascii="宋体" w:hAnsi="宋体" w:hint="eastAsia"/>
          <w:sz w:val="24"/>
        </w:rPr>
        <w:t>）</w:t>
      </w:r>
    </w:p>
    <w:p w14:paraId="74F987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08B45E7" wp14:editId="7A0570DA">
            <wp:extent cx="5274310" cy="3219450"/>
            <wp:effectExtent l="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11593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29</w:t>
      </w:r>
    </w:p>
    <w:p w14:paraId="0D0566F9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元素</w:t>
      </w:r>
    </w:p>
    <w:p w14:paraId="234C054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673055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0</w:t>
      </w:r>
      <w:r w:rsidRPr="001F3A57">
        <w:rPr>
          <w:rFonts w:ascii="宋体" w:hAnsi="宋体" w:hint="eastAsia"/>
          <w:sz w:val="24"/>
        </w:rPr>
        <w:t>）</w:t>
      </w:r>
    </w:p>
    <w:p w14:paraId="75A12D0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3DC75568" wp14:editId="23243FB0">
            <wp:extent cx="5274310" cy="321945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85B0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0</w:t>
      </w:r>
    </w:p>
    <w:p w14:paraId="49D7EE89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5</w:t>
      </w:r>
    </w:p>
    <w:p w14:paraId="7BE6C7F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位置错误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1</w:t>
      </w:r>
      <w:r w:rsidRPr="001F3A57">
        <w:rPr>
          <w:rFonts w:ascii="宋体" w:hAnsi="宋体" w:hint="eastAsia"/>
          <w:sz w:val="24"/>
        </w:rPr>
        <w:t>）</w:t>
      </w:r>
    </w:p>
    <w:p w14:paraId="5F91885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0AC12A9" wp14:editId="2454C16D">
            <wp:extent cx="5274310" cy="3219450"/>
            <wp:effectExtent l="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98F4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1</w:t>
      </w:r>
    </w:p>
    <w:p w14:paraId="6E6AB72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3</w:t>
      </w:r>
    </w:p>
    <w:p w14:paraId="0F00AED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删除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2</w:t>
      </w:r>
      <w:r w:rsidRPr="001F3A57">
        <w:rPr>
          <w:rFonts w:ascii="宋体" w:hAnsi="宋体" w:hint="eastAsia"/>
          <w:sz w:val="24"/>
        </w:rPr>
        <w:t>）</w:t>
      </w:r>
    </w:p>
    <w:p w14:paraId="283FD143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28D38E1" wp14:editId="5ECBF81D">
            <wp:extent cx="5274310" cy="32194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AD70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2</w:t>
      </w:r>
    </w:p>
    <w:p w14:paraId="79498111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遍历线性表</w:t>
      </w:r>
    </w:p>
    <w:p w14:paraId="13E9722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DCCD0C7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3</w:t>
      </w:r>
      <w:r w:rsidRPr="001F3A57">
        <w:rPr>
          <w:rFonts w:ascii="宋体" w:hAnsi="宋体" w:hint="eastAsia"/>
          <w:sz w:val="24"/>
        </w:rPr>
        <w:t>）</w:t>
      </w:r>
    </w:p>
    <w:p w14:paraId="35724C3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1FA4B59" wp14:editId="0A2974DF">
            <wp:extent cx="5274310" cy="3219450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3BA5D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3</w:t>
      </w:r>
    </w:p>
    <w:p w14:paraId="47718BCE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6A0D27C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1</w:t>
      </w:r>
      <w:r w:rsidRPr="001F3A57">
        <w:rPr>
          <w:rFonts w:ascii="宋体" w:hAnsi="宋体"/>
          <w:sz w:val="24"/>
        </w:rPr>
        <w:t xml:space="preserve"> 2 3 4</w:t>
      </w:r>
      <w:r w:rsidRPr="001F3A57">
        <w:rPr>
          <w:rFonts w:ascii="宋体" w:hAnsi="宋体" w:hint="eastAsia"/>
          <w:sz w:val="24"/>
        </w:rPr>
        <w:t>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4</w:t>
      </w:r>
      <w:r w:rsidRPr="001F3A57">
        <w:rPr>
          <w:rFonts w:ascii="宋体" w:hAnsi="宋体" w:hint="eastAsia"/>
          <w:sz w:val="24"/>
        </w:rPr>
        <w:t>）</w:t>
      </w:r>
    </w:p>
    <w:p w14:paraId="15BC54F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37532D3" wp14:editId="722BC21C">
            <wp:extent cx="5274310" cy="3219450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34BE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4</w:t>
      </w:r>
    </w:p>
    <w:p w14:paraId="00530EFF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写入文件</w:t>
      </w:r>
    </w:p>
    <w:p w14:paraId="0D7303B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062240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5</w:t>
      </w:r>
      <w:r w:rsidRPr="001F3A57">
        <w:rPr>
          <w:rFonts w:ascii="宋体" w:hAnsi="宋体" w:hint="eastAsia"/>
          <w:sz w:val="24"/>
        </w:rPr>
        <w:t>）</w:t>
      </w:r>
    </w:p>
    <w:p w14:paraId="200BF5C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3C296F3" wp14:editId="2B25959C">
            <wp:extent cx="5274310" cy="321945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01D1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5</w:t>
      </w:r>
    </w:p>
    <w:p w14:paraId="01C943A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2134B23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元素已写入文件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6</w:t>
      </w:r>
      <w:r w:rsidRPr="001F3A57">
        <w:rPr>
          <w:rFonts w:ascii="宋体" w:hAnsi="宋体" w:hint="eastAsia"/>
          <w:sz w:val="24"/>
        </w:rPr>
        <w:t>）</w:t>
      </w:r>
    </w:p>
    <w:p w14:paraId="7DA58DF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BE95763" wp14:editId="21CA6960">
            <wp:extent cx="5274310" cy="3219450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45775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6</w:t>
      </w:r>
    </w:p>
    <w:p w14:paraId="7FDC00C9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读取文件</w:t>
      </w:r>
    </w:p>
    <w:p w14:paraId="361724B1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任意线性表</w:t>
      </w:r>
    </w:p>
    <w:p w14:paraId="30E775F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存在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7</w:t>
      </w:r>
      <w:r w:rsidRPr="001F3A57">
        <w:rPr>
          <w:rFonts w:ascii="宋体" w:hAnsi="宋体" w:hint="eastAsia"/>
          <w:sz w:val="24"/>
        </w:rPr>
        <w:t>）</w:t>
      </w:r>
    </w:p>
    <w:p w14:paraId="3AA457A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D395DBE" wp14:editId="4CCE2202">
            <wp:extent cx="5274310" cy="3219450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3E84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7</w:t>
      </w:r>
    </w:p>
    <w:p w14:paraId="5642252B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298CCF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读取文件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8</w:t>
      </w:r>
      <w:r w:rsidRPr="001F3A57">
        <w:rPr>
          <w:rFonts w:ascii="宋体" w:hAnsi="宋体" w:hint="eastAsia"/>
          <w:sz w:val="24"/>
        </w:rPr>
        <w:t>）</w:t>
      </w:r>
    </w:p>
    <w:p w14:paraId="7AFB3016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AFB746E" wp14:editId="3BAE614D">
            <wp:extent cx="5274310" cy="32194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0A37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8</w:t>
      </w:r>
    </w:p>
    <w:p w14:paraId="293C0697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增加一个线性表</w:t>
      </w:r>
    </w:p>
    <w:p w14:paraId="7ED59A1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6384FF8D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39</w:t>
      </w:r>
      <w:r w:rsidRPr="001F3A57">
        <w:rPr>
          <w:rFonts w:ascii="宋体" w:hAnsi="宋体" w:hint="eastAsia"/>
          <w:sz w:val="24"/>
        </w:rPr>
        <w:t>）</w:t>
      </w:r>
    </w:p>
    <w:p w14:paraId="004CC208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2BD78970" wp14:editId="06C04596">
            <wp:extent cx="5274310" cy="321945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C5F69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39</w:t>
      </w:r>
    </w:p>
    <w:p w14:paraId="24A502F5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一个线性表</w:t>
      </w:r>
    </w:p>
    <w:p w14:paraId="696F41A0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“新线性表”</w:t>
      </w:r>
    </w:p>
    <w:p w14:paraId="6C35820C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lastRenderedPageBreak/>
        <w:t>测试结果：删除成功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0</w:t>
      </w:r>
      <w:r w:rsidRPr="001F3A57">
        <w:rPr>
          <w:rFonts w:ascii="宋体" w:hAnsi="宋体" w:hint="eastAsia"/>
          <w:sz w:val="24"/>
        </w:rPr>
        <w:t>）</w:t>
      </w:r>
    </w:p>
    <w:p w14:paraId="5BCAE7E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93A524D" wp14:editId="6D742066">
            <wp:extent cx="5274310" cy="321945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FE908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40</w:t>
      </w:r>
    </w:p>
    <w:p w14:paraId="530B966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“不存在的线性表”</w:t>
      </w:r>
    </w:p>
    <w:p w14:paraId="7E958D42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失败（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1</w:t>
      </w:r>
      <w:r w:rsidRPr="001F3A57">
        <w:rPr>
          <w:rFonts w:ascii="宋体" w:hAnsi="宋体" w:hint="eastAsia"/>
          <w:sz w:val="24"/>
        </w:rPr>
        <w:t>）</w:t>
      </w:r>
    </w:p>
    <w:p w14:paraId="4A5924BF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B0BCD63" wp14:editId="2ED30AD5">
            <wp:extent cx="5274310" cy="3219450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3925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1F3A57">
        <w:rPr>
          <w:rFonts w:ascii="黑体" w:eastAsia="黑体" w:hAnsi="黑体"/>
          <w:sz w:val="24"/>
        </w:rPr>
        <w:t>-41</w:t>
      </w:r>
    </w:p>
    <w:p w14:paraId="2D7132F3" w14:textId="77777777" w:rsidR="00E82A97" w:rsidRPr="001F3A57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线性表</w:t>
      </w:r>
    </w:p>
    <w:p w14:paraId="6ABC61FA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线性表集合，其中线性表依次为“第一个线性表”“第二个线性表”“第</w:t>
      </w:r>
      <w:r w:rsidRPr="001F3A57">
        <w:rPr>
          <w:rFonts w:ascii="宋体" w:hAnsi="宋体" w:hint="eastAsia"/>
          <w:sz w:val="24"/>
        </w:rPr>
        <w:lastRenderedPageBreak/>
        <w:t>三个线性表”</w:t>
      </w:r>
    </w:p>
    <w:p w14:paraId="58079B85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如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2</w:t>
      </w:r>
      <w:r w:rsidRPr="001F3A57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3</w:t>
      </w:r>
      <w:r w:rsidRPr="001F3A57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4</w:t>
      </w:r>
      <w:r w:rsidRPr="001F3A57">
        <w:rPr>
          <w:rFonts w:ascii="宋体" w:hAnsi="宋体" w:hint="eastAsia"/>
          <w:sz w:val="24"/>
        </w:rPr>
        <w:t>和</w:t>
      </w:r>
      <w:r>
        <w:rPr>
          <w:rFonts w:ascii="宋体" w:hAnsi="宋体" w:hint="eastAsia"/>
          <w:sz w:val="24"/>
        </w:rPr>
        <w:t>图2</w:t>
      </w:r>
      <w:r w:rsidRPr="001F3A57">
        <w:rPr>
          <w:rFonts w:ascii="宋体" w:hAnsi="宋体"/>
          <w:sz w:val="24"/>
        </w:rPr>
        <w:t>-45</w:t>
      </w:r>
    </w:p>
    <w:p w14:paraId="36E62624" w14:textId="77777777" w:rsidR="00E82A97" w:rsidRPr="001F3A5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noProof/>
          <w:sz w:val="24"/>
        </w:rPr>
      </w:pPr>
      <w:r>
        <w:rPr>
          <w:noProof/>
        </w:rPr>
        <w:drawing>
          <wp:inline distT="0" distB="0" distL="0" distR="0" wp14:anchorId="71536C3C" wp14:editId="286C385A">
            <wp:extent cx="5274310" cy="321945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21157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2</w:t>
      </w:r>
    </w:p>
    <w:p w14:paraId="056FFD6B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宋体" w:hAnsi="宋体"/>
          <w:noProof/>
          <w:sz w:val="24"/>
        </w:rPr>
      </w:pPr>
      <w:r>
        <w:rPr>
          <w:noProof/>
        </w:rPr>
        <w:drawing>
          <wp:inline distT="0" distB="0" distL="0" distR="0" wp14:anchorId="5ABAA697" wp14:editId="4595DD26">
            <wp:extent cx="5274310" cy="3219450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997F0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3</w:t>
      </w:r>
    </w:p>
    <w:p w14:paraId="6C269027" w14:textId="77777777" w:rsidR="00E82A97" w:rsidRPr="007F50E4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noProof/>
        </w:rPr>
        <w:lastRenderedPageBreak/>
        <w:drawing>
          <wp:inline distT="0" distB="0" distL="0" distR="0" wp14:anchorId="2151E308" wp14:editId="5D7F76C8">
            <wp:extent cx="5274310" cy="3219450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50A54" w14:textId="77777777" w:rsidR="00E82A9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4</w:t>
      </w:r>
    </w:p>
    <w:p w14:paraId="0B19EA32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>
        <w:rPr>
          <w:noProof/>
        </w:rPr>
        <w:drawing>
          <wp:inline distT="0" distB="0" distL="0" distR="0" wp14:anchorId="7DFCBE6E" wp14:editId="642271C1">
            <wp:extent cx="5274310" cy="3219450"/>
            <wp:effectExtent l="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A440C" w14:textId="77777777" w:rsidR="00E82A97" w:rsidRPr="001F3A57" w:rsidRDefault="00E82A97" w:rsidP="00E82A97">
      <w:pPr>
        <w:pStyle w:val="aa"/>
        <w:ind w:left="357" w:firstLineChars="0" w:firstLine="0"/>
        <w:jc w:val="center"/>
        <w:rPr>
          <w:rStyle w:val="20"/>
          <w:rFonts w:ascii="黑体" w:hAnsi="黑体"/>
          <w:b w:val="0"/>
          <w:bCs w:val="0"/>
          <w:noProof/>
          <w:sz w:val="24"/>
          <w:szCs w:val="24"/>
        </w:rPr>
      </w:pPr>
      <w:r>
        <w:rPr>
          <w:rFonts w:ascii="黑体" w:eastAsia="黑体" w:hAnsi="黑体" w:hint="eastAsia"/>
          <w:noProof/>
          <w:sz w:val="24"/>
        </w:rPr>
        <w:t>图2</w:t>
      </w:r>
      <w:r w:rsidRPr="001F3A57">
        <w:rPr>
          <w:rFonts w:ascii="黑体" w:eastAsia="黑体" w:hAnsi="黑体"/>
          <w:noProof/>
          <w:sz w:val="24"/>
        </w:rPr>
        <w:t>-45</w:t>
      </w:r>
    </w:p>
    <w:p w14:paraId="62516FED" w14:textId="77777777" w:rsidR="00E82A97" w:rsidRPr="006E29BF" w:rsidRDefault="00E82A97" w:rsidP="00E82A97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插入元素</w:t>
      </w:r>
    </w:p>
    <w:p w14:paraId="693FC2C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第一个线性表</w:t>
      </w:r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i</w:t>
      </w:r>
      <w:proofErr w:type="spellEnd"/>
      <w:r>
        <w:rPr>
          <w:rFonts w:ascii="宋体" w:hAnsi="宋体"/>
          <w:sz w:val="24"/>
        </w:rPr>
        <w:t>=1</w:t>
      </w:r>
      <w:r>
        <w:rPr>
          <w:rFonts w:ascii="宋体" w:hAnsi="宋体" w:hint="eastAsia"/>
          <w:sz w:val="24"/>
        </w:rPr>
        <w:t xml:space="preserve"> e</w:t>
      </w:r>
      <w:r>
        <w:rPr>
          <w:rFonts w:ascii="宋体" w:hAnsi="宋体"/>
          <w:sz w:val="24"/>
        </w:rPr>
        <w:t>=1</w:t>
      </w:r>
    </w:p>
    <w:p w14:paraId="4E1FDA1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已插入成功（如图2</w:t>
      </w:r>
      <w:r>
        <w:rPr>
          <w:rFonts w:ascii="宋体" w:hAnsi="宋体"/>
          <w:sz w:val="24"/>
        </w:rPr>
        <w:t>-46</w:t>
      </w:r>
      <w:r>
        <w:rPr>
          <w:rFonts w:ascii="宋体" w:hAnsi="宋体" w:hint="eastAsia"/>
          <w:sz w:val="24"/>
        </w:rPr>
        <w:t>）</w:t>
      </w:r>
    </w:p>
    <w:p w14:paraId="36FE1B4A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1872D341" wp14:editId="081F2BCD">
            <wp:extent cx="5274310" cy="3219450"/>
            <wp:effectExtent l="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9C08C" w14:textId="77777777" w:rsidR="00E82A97" w:rsidRPr="00342D48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6</w:t>
      </w:r>
    </w:p>
    <w:p w14:paraId="6D0C8C74" w14:textId="77777777" w:rsidR="00E82A97" w:rsidRDefault="00E82A97" w:rsidP="00E82A97">
      <w:pPr>
        <w:pStyle w:val="aa"/>
        <w:numPr>
          <w:ilvl w:val="0"/>
          <w:numId w:val="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删除元素</w:t>
      </w:r>
    </w:p>
    <w:p w14:paraId="157536EE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第一个线性表</w:t>
      </w:r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i</w:t>
      </w:r>
      <w:proofErr w:type="spellEnd"/>
      <w:r>
        <w:rPr>
          <w:rFonts w:ascii="宋体" w:hAnsi="宋体"/>
          <w:sz w:val="24"/>
        </w:rPr>
        <w:t>=1</w:t>
      </w:r>
    </w:p>
    <w:p w14:paraId="4CC8F472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已删除成功（如图2</w:t>
      </w:r>
      <w:r>
        <w:rPr>
          <w:rFonts w:ascii="宋体" w:hAnsi="宋体"/>
          <w:sz w:val="24"/>
        </w:rPr>
        <w:t>-47</w:t>
      </w:r>
      <w:r>
        <w:rPr>
          <w:rFonts w:ascii="宋体" w:hAnsi="宋体" w:hint="eastAsia"/>
          <w:sz w:val="24"/>
        </w:rPr>
        <w:t>）</w:t>
      </w:r>
    </w:p>
    <w:p w14:paraId="545684CA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2EDFFA04" wp14:editId="61873B2D">
            <wp:extent cx="5274310" cy="3219450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12F3F" w14:textId="77777777" w:rsidR="00E82A97" w:rsidRPr="00342D48" w:rsidRDefault="00E82A97" w:rsidP="00E82A97">
      <w:pPr>
        <w:pStyle w:val="aa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7</w:t>
      </w:r>
    </w:p>
    <w:p w14:paraId="77EE5302" w14:textId="77777777" w:rsidR="00E82A97" w:rsidRDefault="00E82A97" w:rsidP="00E82A97">
      <w:pPr>
        <w:pStyle w:val="aa"/>
        <w:numPr>
          <w:ilvl w:val="0"/>
          <w:numId w:val="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遍历</w:t>
      </w:r>
    </w:p>
    <w:p w14:paraId="0CF36CBD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>1,2,3),(4,5,6)}</w:t>
      </w:r>
    </w:p>
    <w:p w14:paraId="719F4F9F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测试结果：如图2</w:t>
      </w:r>
      <w:r>
        <w:rPr>
          <w:rFonts w:ascii="宋体" w:hAnsi="宋体"/>
          <w:sz w:val="24"/>
        </w:rPr>
        <w:t>-48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49</w:t>
      </w:r>
      <w:r>
        <w:rPr>
          <w:rFonts w:ascii="宋体" w:hAnsi="宋体" w:hint="eastAsia"/>
          <w:sz w:val="24"/>
        </w:rPr>
        <w:t>。</w:t>
      </w:r>
    </w:p>
    <w:p w14:paraId="07BE731D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BF61161" wp14:editId="4A057C85">
            <wp:extent cx="5274310" cy="321945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2C5D3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8</w:t>
      </w:r>
    </w:p>
    <w:p w14:paraId="727C028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F86E2B1" wp14:editId="04B37B1E">
            <wp:extent cx="5274310" cy="3219450"/>
            <wp:effectExtent l="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9A47A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49</w:t>
      </w:r>
    </w:p>
    <w:p w14:paraId="47A78F0C" w14:textId="77777777" w:rsidR="00E82A97" w:rsidRDefault="00E82A97" w:rsidP="00E82A97">
      <w:pPr>
        <w:pStyle w:val="aa"/>
        <w:numPr>
          <w:ilvl w:val="0"/>
          <w:numId w:val="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写入文件</w:t>
      </w:r>
    </w:p>
    <w:p w14:paraId="0227981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将第二个线性表写入文件file</w:t>
      </w:r>
    </w:p>
    <w:p w14:paraId="4401ED24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0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1</w:t>
      </w:r>
      <w:r>
        <w:rPr>
          <w:rFonts w:ascii="宋体" w:hAnsi="宋体" w:hint="eastAsia"/>
          <w:sz w:val="24"/>
        </w:rPr>
        <w:t>所示。</w:t>
      </w:r>
    </w:p>
    <w:p w14:paraId="18F34890" w14:textId="77777777" w:rsidR="00E82A97" w:rsidRDefault="00E82A97" w:rsidP="00E82A97">
      <w:pPr>
        <w:pStyle w:val="aa"/>
        <w:spacing w:line="360" w:lineRule="auto"/>
        <w:ind w:left="36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7486E711" wp14:editId="765B67B7">
            <wp:extent cx="5274310" cy="3219450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2E73">
        <w:rPr>
          <w:noProof/>
        </w:rPr>
        <w:t xml:space="preserve"> </w:t>
      </w:r>
    </w:p>
    <w:p w14:paraId="4833758F" w14:textId="77777777" w:rsidR="00E82A97" w:rsidRDefault="00E82A97" w:rsidP="00E82A97">
      <w:pPr>
        <w:pStyle w:val="aa"/>
        <w:spacing w:line="360" w:lineRule="auto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0</w:t>
      </w:r>
      <w:r>
        <w:rPr>
          <w:noProof/>
        </w:rPr>
        <w:drawing>
          <wp:inline distT="0" distB="0" distL="0" distR="0" wp14:anchorId="2BA6D117" wp14:editId="39B031B4">
            <wp:extent cx="5274310" cy="3747135"/>
            <wp:effectExtent l="0" t="0" r="2540" b="571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1C018" w14:textId="77777777" w:rsidR="00E82A97" w:rsidRPr="00342D48" w:rsidRDefault="00E82A97" w:rsidP="00E82A97">
      <w:pPr>
        <w:pStyle w:val="aa"/>
        <w:spacing w:line="360" w:lineRule="auto"/>
        <w:ind w:left="360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1</w:t>
      </w:r>
    </w:p>
    <w:p w14:paraId="04A34E0F" w14:textId="77777777" w:rsidR="00E82A97" w:rsidRDefault="00E82A97" w:rsidP="00E82A97">
      <w:pPr>
        <w:pStyle w:val="aa"/>
        <w:numPr>
          <w:ilvl w:val="0"/>
          <w:numId w:val="3"/>
        </w:numPr>
        <w:spacing w:line="360" w:lineRule="auto"/>
        <w:ind w:left="357" w:firstLineChars="0" w:hanging="357"/>
        <w:rPr>
          <w:rFonts w:ascii="宋体" w:hAnsi="宋体"/>
          <w:sz w:val="24"/>
        </w:rPr>
      </w:pPr>
      <w:r w:rsidRPr="006E29BF">
        <w:rPr>
          <w:rFonts w:ascii="宋体" w:hAnsi="宋体" w:hint="eastAsia"/>
          <w:sz w:val="24"/>
        </w:rPr>
        <w:t>线性表读取文件</w:t>
      </w:r>
    </w:p>
    <w:p w14:paraId="07F65A50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1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选择用文件file覆盖第一个线性表</w:t>
      </w:r>
    </w:p>
    <w:p w14:paraId="10F35FC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2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3</w:t>
      </w:r>
      <w:r>
        <w:rPr>
          <w:rFonts w:ascii="宋体" w:hAnsi="宋体" w:hint="eastAsia"/>
          <w:sz w:val="24"/>
        </w:rPr>
        <w:t>。</w:t>
      </w:r>
    </w:p>
    <w:p w14:paraId="63ADBE96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376F91C5" wp14:editId="4E380211">
            <wp:extent cx="5274310" cy="2752090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57F46" w14:textId="77777777" w:rsidR="00E82A97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2</w:t>
      </w:r>
      <w:r>
        <w:rPr>
          <w:noProof/>
        </w:rPr>
        <w:drawing>
          <wp:inline distT="0" distB="0" distL="0" distR="0" wp14:anchorId="55B4154D" wp14:editId="78A1FD9E">
            <wp:extent cx="5274310" cy="2752090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060CC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3</w:t>
      </w:r>
    </w:p>
    <w:p w14:paraId="74AE26B5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例2：线性表集合{(</w:t>
      </w:r>
      <w:r>
        <w:rPr>
          <w:rFonts w:ascii="宋体" w:hAnsi="宋体"/>
          <w:sz w:val="24"/>
        </w:rPr>
        <w:t xml:space="preserve">1,2,3),(4,5,6)} </w:t>
      </w:r>
      <w:r>
        <w:rPr>
          <w:rFonts w:ascii="宋体" w:hAnsi="宋体" w:hint="eastAsia"/>
          <w:sz w:val="24"/>
        </w:rPr>
        <w:t>选择用文件file新建一个线性表</w:t>
      </w:r>
    </w:p>
    <w:p w14:paraId="580FDB39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测试结果：如图2</w:t>
      </w:r>
      <w:r>
        <w:rPr>
          <w:rFonts w:ascii="宋体" w:hAnsi="宋体"/>
          <w:sz w:val="24"/>
        </w:rPr>
        <w:t>-54</w:t>
      </w:r>
      <w:r>
        <w:rPr>
          <w:rFonts w:ascii="宋体" w:hAnsi="宋体" w:hint="eastAsia"/>
          <w:sz w:val="24"/>
        </w:rPr>
        <w:t>、图2</w:t>
      </w:r>
      <w:r>
        <w:rPr>
          <w:rFonts w:ascii="宋体" w:hAnsi="宋体"/>
          <w:sz w:val="24"/>
        </w:rPr>
        <w:t>-55</w:t>
      </w:r>
      <w:r>
        <w:rPr>
          <w:rFonts w:ascii="宋体" w:hAnsi="宋体" w:hint="eastAsia"/>
          <w:sz w:val="24"/>
        </w:rPr>
        <w:t>。</w:t>
      </w:r>
    </w:p>
    <w:p w14:paraId="735A0214" w14:textId="77777777" w:rsidR="00E82A97" w:rsidRDefault="00E82A97" w:rsidP="00E82A97">
      <w:pPr>
        <w:pStyle w:val="aa"/>
        <w:spacing w:line="360" w:lineRule="auto"/>
        <w:ind w:left="357" w:firstLineChars="0" w:firstLine="0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798B7DA5" wp14:editId="77602ED4">
            <wp:extent cx="5274310" cy="2752090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BA71" w14:textId="77777777" w:rsidR="00E82A97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4</w:t>
      </w:r>
      <w:r>
        <w:rPr>
          <w:noProof/>
        </w:rPr>
        <w:drawing>
          <wp:inline distT="0" distB="0" distL="0" distR="0" wp14:anchorId="3FF18004" wp14:editId="2EC8DCD1">
            <wp:extent cx="5274310" cy="2752090"/>
            <wp:effectExtent l="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36095" w14:textId="77777777" w:rsidR="00E82A97" w:rsidRPr="00342D48" w:rsidRDefault="00E82A97" w:rsidP="00E82A97">
      <w:pPr>
        <w:pStyle w:val="aa"/>
        <w:spacing w:line="360" w:lineRule="auto"/>
        <w:ind w:left="357" w:firstLineChars="0" w:firstLine="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2</w:t>
      </w:r>
      <w:r w:rsidRPr="00342D48">
        <w:rPr>
          <w:rFonts w:ascii="黑体" w:eastAsia="黑体" w:hAnsi="黑体"/>
          <w:sz w:val="24"/>
        </w:rPr>
        <w:t>-55</w:t>
      </w:r>
    </w:p>
    <w:p w14:paraId="296D24AC" w14:textId="77777777" w:rsidR="00E82A97" w:rsidRDefault="00E82A97" w:rsidP="00E82A9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9" w:name="_Toc458159889"/>
      <w:r>
        <w:rPr>
          <w:rFonts w:ascii="黑体" w:hAnsi="黑体"/>
          <w:sz w:val="28"/>
          <w:szCs w:val="28"/>
        </w:rPr>
        <w:t xml:space="preserve">2.5 </w:t>
      </w:r>
      <w:r>
        <w:rPr>
          <w:rFonts w:ascii="黑体" w:hAnsi="黑体" w:hint="eastAsia"/>
          <w:sz w:val="28"/>
          <w:szCs w:val="28"/>
        </w:rPr>
        <w:t>实验小结</w:t>
      </w:r>
      <w:bookmarkEnd w:id="19"/>
    </w:p>
    <w:p w14:paraId="5B24AD94" w14:textId="77777777" w:rsidR="00E82A97" w:rsidRDefault="00E82A97" w:rsidP="00E82A97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这次是第二次数据实验，与第一次实验极为相似，都是关于线性表的操作，只是将顺序表换成了链表，因此基于第一次实验的基础，这次实验的完成简单了不少，但是仍然遇到了一些问题。</w:t>
      </w:r>
    </w:p>
    <w:p w14:paraId="2923F177" w14:textId="77777777" w:rsidR="00E82A97" w:rsidRDefault="00E82A97" w:rsidP="00E82A97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对于链表的操作有所遗忘和误解，如</w:t>
      </w:r>
      <w:proofErr w:type="gramStart"/>
      <w:r>
        <w:rPr>
          <w:rFonts w:hint="eastAsia"/>
          <w:sz w:val="24"/>
        </w:rPr>
        <w:t>未另外</w:t>
      </w:r>
      <w:proofErr w:type="gramEnd"/>
      <w:r>
        <w:rPr>
          <w:rFonts w:hint="eastAsia"/>
          <w:sz w:val="24"/>
        </w:rPr>
        <w:t>设置指针完成链表的遍历等操作，而是直接使用表头指针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，造成了一些错误操作。虽然这样子的错误操作在</w:t>
      </w:r>
      <w:proofErr w:type="spellStart"/>
      <w:r>
        <w:rPr>
          <w:rFonts w:hint="eastAsia"/>
          <w:sz w:val="24"/>
        </w:rPr>
        <w:t>educoder</w:t>
      </w:r>
      <w:proofErr w:type="spellEnd"/>
      <w:r>
        <w:rPr>
          <w:rFonts w:hint="eastAsia"/>
          <w:sz w:val="24"/>
        </w:rPr>
        <w:t>平台上没有出问题，但是在实际编写演示系统的时候，这些错误多次使我的演示系统出问题。在多次头疼的调试与纠正完善后，我对这个问题有了深刻</w:t>
      </w:r>
      <w:r>
        <w:rPr>
          <w:rFonts w:hint="eastAsia"/>
          <w:sz w:val="24"/>
        </w:rPr>
        <w:lastRenderedPageBreak/>
        <w:t>印象。</w:t>
      </w:r>
    </w:p>
    <w:p w14:paraId="62F32EE1" w14:textId="77777777" w:rsidR="00E82A97" w:rsidRPr="00166842" w:rsidRDefault="00E82A97" w:rsidP="00E82A97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另外，根据实验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的线性表集合的定义和操作，我完成了这次试验所要求的线性表集合操作，进一步地了解到顺序表和链表实现线性表的时候性质的差异。</w:t>
      </w:r>
    </w:p>
    <w:p w14:paraId="265A66F9" w14:textId="77777777" w:rsidR="00E82A97" w:rsidRPr="00DE6441" w:rsidRDefault="00E82A97" w:rsidP="00E82A97">
      <w:pPr>
        <w:spacing w:line="360" w:lineRule="auto"/>
        <w:ind w:firstLine="420"/>
        <w:rPr>
          <w:rFonts w:ascii="宋体" w:hAnsi="宋体" w:hint="eastAsia"/>
          <w:sz w:val="24"/>
        </w:rPr>
      </w:pPr>
    </w:p>
    <w:p w14:paraId="36F94B80" w14:textId="4200EB3C" w:rsidR="00620DF8" w:rsidRPr="00E82A97" w:rsidRDefault="00620DF8" w:rsidP="00166842">
      <w:pPr>
        <w:spacing w:line="360" w:lineRule="auto"/>
        <w:rPr>
          <w:sz w:val="24"/>
        </w:rPr>
      </w:pPr>
    </w:p>
    <w:sectPr w:rsidR="00620DF8" w:rsidRPr="00E82A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CE37E4" w14:textId="77777777" w:rsidR="00837B5B" w:rsidRDefault="00837B5B" w:rsidP="00C52C82">
      <w:r>
        <w:separator/>
      </w:r>
    </w:p>
  </w:endnote>
  <w:endnote w:type="continuationSeparator" w:id="0">
    <w:p w14:paraId="2D67D17D" w14:textId="77777777" w:rsidR="00837B5B" w:rsidRDefault="00837B5B" w:rsidP="00C52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AAFA20" w14:textId="77777777" w:rsidR="00837B5B" w:rsidRDefault="00837B5B" w:rsidP="00C52C82">
      <w:r>
        <w:separator/>
      </w:r>
    </w:p>
  </w:footnote>
  <w:footnote w:type="continuationSeparator" w:id="0">
    <w:p w14:paraId="725815A1" w14:textId="77777777" w:rsidR="00837B5B" w:rsidRDefault="00837B5B" w:rsidP="00C52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5E60E2"/>
    <w:multiLevelType w:val="multilevel"/>
    <w:tmpl w:val="00FAC976"/>
    <w:lvl w:ilvl="0">
      <w:start w:val="1"/>
      <w:numFmt w:val="decimal"/>
      <w:lvlText w:val="%1"/>
      <w:lvlJc w:val="left"/>
      <w:pPr>
        <w:ind w:left="800" w:hanging="8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0" w:hanging="8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00" w:hanging="8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00" w:hanging="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451E4BBE"/>
    <w:multiLevelType w:val="hybridMultilevel"/>
    <w:tmpl w:val="43988CAA"/>
    <w:lvl w:ilvl="0" w:tplc="D6703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65558A"/>
    <w:multiLevelType w:val="hybridMultilevel"/>
    <w:tmpl w:val="C498A9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6FE5160"/>
    <w:multiLevelType w:val="multilevel"/>
    <w:tmpl w:val="204697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A3C125D"/>
    <w:multiLevelType w:val="multilevel"/>
    <w:tmpl w:val="38DCC1CE"/>
    <w:lvl w:ilvl="0">
      <w:start w:val="2"/>
      <w:numFmt w:val="decimal"/>
      <w:lvlText w:val="%1"/>
      <w:lvlJc w:val="left"/>
      <w:pPr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4DBF5550"/>
    <w:multiLevelType w:val="hybridMultilevel"/>
    <w:tmpl w:val="6E704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666120"/>
    <w:multiLevelType w:val="hybridMultilevel"/>
    <w:tmpl w:val="E4460736"/>
    <w:lvl w:ilvl="0" w:tplc="70889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BA4EE6"/>
    <w:multiLevelType w:val="hybridMultilevel"/>
    <w:tmpl w:val="3A3A3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810D62"/>
    <w:multiLevelType w:val="hybridMultilevel"/>
    <w:tmpl w:val="B0042A62"/>
    <w:lvl w:ilvl="0" w:tplc="3DEA8A22">
      <w:start w:val="1"/>
      <w:numFmt w:val="decimal"/>
      <w:lvlText w:val="%1."/>
      <w:lvlJc w:val="left"/>
      <w:pPr>
        <w:ind w:left="927" w:hanging="360"/>
      </w:pPr>
      <w:rPr>
        <w:rFonts w:ascii="宋体" w:hAnsi="宋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95" w:hanging="420"/>
      </w:pPr>
    </w:lvl>
    <w:lvl w:ilvl="2" w:tplc="0409001B" w:tentative="1">
      <w:start w:val="1"/>
      <w:numFmt w:val="lowerRoman"/>
      <w:lvlText w:val="%3."/>
      <w:lvlJc w:val="right"/>
      <w:pPr>
        <w:ind w:left="1315" w:hanging="420"/>
      </w:pPr>
    </w:lvl>
    <w:lvl w:ilvl="3" w:tplc="0409000F" w:tentative="1">
      <w:start w:val="1"/>
      <w:numFmt w:val="decimal"/>
      <w:lvlText w:val="%4."/>
      <w:lvlJc w:val="left"/>
      <w:pPr>
        <w:ind w:left="1735" w:hanging="420"/>
      </w:pPr>
    </w:lvl>
    <w:lvl w:ilvl="4" w:tplc="04090019" w:tentative="1">
      <w:start w:val="1"/>
      <w:numFmt w:val="lowerLetter"/>
      <w:lvlText w:val="%5)"/>
      <w:lvlJc w:val="left"/>
      <w:pPr>
        <w:ind w:left="2155" w:hanging="420"/>
      </w:pPr>
    </w:lvl>
    <w:lvl w:ilvl="5" w:tplc="0409001B" w:tentative="1">
      <w:start w:val="1"/>
      <w:numFmt w:val="lowerRoman"/>
      <w:lvlText w:val="%6."/>
      <w:lvlJc w:val="right"/>
      <w:pPr>
        <w:ind w:left="2575" w:hanging="420"/>
      </w:pPr>
    </w:lvl>
    <w:lvl w:ilvl="6" w:tplc="0409000F" w:tentative="1">
      <w:start w:val="1"/>
      <w:numFmt w:val="decimal"/>
      <w:lvlText w:val="%7."/>
      <w:lvlJc w:val="left"/>
      <w:pPr>
        <w:ind w:left="2995" w:hanging="420"/>
      </w:pPr>
    </w:lvl>
    <w:lvl w:ilvl="7" w:tplc="04090019" w:tentative="1">
      <w:start w:val="1"/>
      <w:numFmt w:val="lowerLetter"/>
      <w:lvlText w:val="%8)"/>
      <w:lvlJc w:val="left"/>
      <w:pPr>
        <w:ind w:left="3415" w:hanging="420"/>
      </w:pPr>
    </w:lvl>
    <w:lvl w:ilvl="8" w:tplc="0409001B" w:tentative="1">
      <w:start w:val="1"/>
      <w:numFmt w:val="lowerRoman"/>
      <w:lvlText w:val="%9."/>
      <w:lvlJc w:val="right"/>
      <w:pPr>
        <w:ind w:left="3835" w:hanging="420"/>
      </w:pPr>
    </w:lvl>
  </w:abstractNum>
  <w:num w:numId="1">
    <w:abstractNumId w:val="8"/>
  </w:num>
  <w:num w:numId="2">
    <w:abstractNumId w:val="1"/>
  </w:num>
  <w:num w:numId="3">
    <w:abstractNumId w:val="6"/>
  </w:num>
  <w:num w:numId="4">
    <w:abstractNumId w:val="0"/>
  </w:num>
  <w:num w:numId="5">
    <w:abstractNumId w:val="4"/>
  </w:num>
  <w:num w:numId="6">
    <w:abstractNumId w:val="3"/>
  </w:num>
  <w:num w:numId="7">
    <w:abstractNumId w:val="5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2957"/>
    <w:rsid w:val="00026C5A"/>
    <w:rsid w:val="00075C56"/>
    <w:rsid w:val="00166842"/>
    <w:rsid w:val="001F54B5"/>
    <w:rsid w:val="0025174F"/>
    <w:rsid w:val="00342D48"/>
    <w:rsid w:val="003E0741"/>
    <w:rsid w:val="0041467F"/>
    <w:rsid w:val="0049123A"/>
    <w:rsid w:val="005F2957"/>
    <w:rsid w:val="00620DF8"/>
    <w:rsid w:val="00634111"/>
    <w:rsid w:val="006E29BF"/>
    <w:rsid w:val="006E2E73"/>
    <w:rsid w:val="007F50E4"/>
    <w:rsid w:val="0080291F"/>
    <w:rsid w:val="00837B5B"/>
    <w:rsid w:val="00875DAF"/>
    <w:rsid w:val="00C52C82"/>
    <w:rsid w:val="00E074A4"/>
    <w:rsid w:val="00E43E6E"/>
    <w:rsid w:val="00E82A97"/>
    <w:rsid w:val="00F87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C7639A"/>
  <w15:chartTrackingRefBased/>
  <w15:docId w15:val="{096ED149-8589-4451-A1AD-73DB2EA94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F295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5F29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5F295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14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1">
    <w:name w:val="toc 1"/>
    <w:basedOn w:val="a"/>
    <w:next w:val="a"/>
    <w:uiPriority w:val="99"/>
    <w:rsid w:val="005F2957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kern w:val="0"/>
      <w:sz w:val="24"/>
    </w:rPr>
  </w:style>
  <w:style w:type="paragraph" w:customStyle="1" w:styleId="TOC10">
    <w:name w:val="TOC 标题1"/>
    <w:basedOn w:val="1"/>
    <w:next w:val="a"/>
    <w:uiPriority w:val="99"/>
    <w:qFormat/>
    <w:rsid w:val="005F295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10">
    <w:name w:val="标题 1 字符"/>
    <w:basedOn w:val="a0"/>
    <w:link w:val="1"/>
    <w:uiPriority w:val="99"/>
    <w:rsid w:val="005F295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5F2957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annotation text"/>
    <w:basedOn w:val="a"/>
    <w:link w:val="a4"/>
    <w:uiPriority w:val="99"/>
    <w:semiHidden/>
    <w:qFormat/>
    <w:rsid w:val="005F2957"/>
    <w:pPr>
      <w:jc w:val="left"/>
    </w:pPr>
  </w:style>
  <w:style w:type="character" w:customStyle="1" w:styleId="a4">
    <w:name w:val="批注文字 字符"/>
    <w:basedOn w:val="a0"/>
    <w:link w:val="a3"/>
    <w:uiPriority w:val="99"/>
    <w:semiHidden/>
    <w:qFormat/>
    <w:rsid w:val="005F2957"/>
    <w:rPr>
      <w:rFonts w:ascii="Times New Roman" w:eastAsia="宋体" w:hAnsi="Times New Roman" w:cs="Times New Roman"/>
      <w:szCs w:val="24"/>
    </w:rPr>
  </w:style>
  <w:style w:type="character" w:styleId="a5">
    <w:name w:val="annotation reference"/>
    <w:uiPriority w:val="99"/>
    <w:semiHidden/>
    <w:rsid w:val="005F2957"/>
    <w:rPr>
      <w:rFonts w:cs="Times New Roman"/>
      <w:sz w:val="21"/>
      <w:szCs w:val="21"/>
    </w:rPr>
  </w:style>
  <w:style w:type="paragraph" w:styleId="a6">
    <w:name w:val="header"/>
    <w:basedOn w:val="a"/>
    <w:link w:val="a7"/>
    <w:uiPriority w:val="99"/>
    <w:unhideWhenUsed/>
    <w:rsid w:val="00C52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52C82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52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52C82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C52C82"/>
    <w:pPr>
      <w:ind w:firstLineChars="200" w:firstLine="420"/>
    </w:pPr>
  </w:style>
  <w:style w:type="table" w:styleId="ab">
    <w:name w:val="Table Grid"/>
    <w:basedOn w:val="a1"/>
    <w:uiPriority w:val="39"/>
    <w:rsid w:val="00F87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41467F"/>
    <w:rPr>
      <w:rFonts w:ascii="Times New Roman" w:eastAsia="宋体" w:hAnsi="Times New Roman" w:cs="Times New Roman"/>
      <w:b/>
      <w:bCs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E82A97"/>
    <w:rPr>
      <w:rFonts w:asciiTheme="minorHAnsi" w:eastAsiaTheme="minorEastAsia" w:hAnsiTheme="minorHAnsi" w:cstheme="minorBidi"/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E82A97"/>
    <w:rPr>
      <w:sz w:val="18"/>
      <w:szCs w:val="18"/>
    </w:rPr>
  </w:style>
  <w:style w:type="paragraph" w:customStyle="1" w:styleId="l6">
    <w:name w:val="l6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wd">
    <w:name w:val="kwd"/>
    <w:basedOn w:val="a0"/>
    <w:rsid w:val="00E82A97"/>
  </w:style>
  <w:style w:type="character" w:customStyle="1" w:styleId="pln">
    <w:name w:val="pln"/>
    <w:basedOn w:val="a0"/>
    <w:rsid w:val="00E82A97"/>
  </w:style>
  <w:style w:type="character" w:customStyle="1" w:styleId="typ">
    <w:name w:val="typ"/>
    <w:basedOn w:val="a0"/>
    <w:rsid w:val="00E82A97"/>
  </w:style>
  <w:style w:type="character" w:customStyle="1" w:styleId="pun">
    <w:name w:val="pun"/>
    <w:basedOn w:val="a0"/>
    <w:rsid w:val="00E82A97"/>
  </w:style>
  <w:style w:type="paragraph" w:customStyle="1" w:styleId="l7">
    <w:name w:val="l7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m">
    <w:name w:val="com"/>
    <w:basedOn w:val="a0"/>
    <w:rsid w:val="00E82A97"/>
  </w:style>
  <w:style w:type="paragraph" w:customStyle="1" w:styleId="l8">
    <w:name w:val="l8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lit">
    <w:name w:val="lit"/>
    <w:basedOn w:val="a0"/>
    <w:rsid w:val="00E82A97"/>
  </w:style>
  <w:style w:type="paragraph" w:customStyle="1" w:styleId="l9">
    <w:name w:val="l9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0">
    <w:name w:val="l0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1">
    <w:name w:val="l1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2">
    <w:name w:val="l2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3">
    <w:name w:val="l3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4">
    <w:name w:val="l4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5">
    <w:name w:val="l5"/>
    <w:basedOn w:val="a"/>
    <w:rsid w:val="00E82A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rsid w:val="00E82A97"/>
    <w:rPr>
      <w:b/>
      <w:bCs/>
    </w:rPr>
  </w:style>
  <w:style w:type="character" w:customStyle="1" w:styleId="af">
    <w:name w:val="批注主题 字符"/>
    <w:basedOn w:val="a4"/>
    <w:link w:val="ae"/>
    <w:uiPriority w:val="99"/>
    <w:semiHidden/>
    <w:rsid w:val="00E82A97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242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6" Type="http://schemas.openxmlformats.org/officeDocument/2006/relationships/image" Target="media/image8.png"/><Relationship Id="rId107" Type="http://schemas.openxmlformats.org/officeDocument/2006/relationships/image" Target="media/image96.png"/><Relationship Id="rId11" Type="http://schemas.openxmlformats.org/officeDocument/2006/relationships/image" Target="media/image4.jp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49.emf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113" Type="http://schemas.openxmlformats.org/officeDocument/2006/relationships/image" Target="media/image102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59" Type="http://schemas.openxmlformats.org/officeDocument/2006/relationships/package" Target="embeddings/Microsoft_Visio_Drawing2.vsdx"/><Relationship Id="rId103" Type="http://schemas.openxmlformats.org/officeDocument/2006/relationships/image" Target="media/image92.png"/><Relationship Id="rId108" Type="http://schemas.openxmlformats.org/officeDocument/2006/relationships/image" Target="media/image97.png"/><Relationship Id="rId54" Type="http://schemas.openxmlformats.org/officeDocument/2006/relationships/image" Target="media/image46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package" Target="embeddings/Microsoft_Visio_Drawing1.vsdx"/><Relationship Id="rId106" Type="http://schemas.openxmlformats.org/officeDocument/2006/relationships/image" Target="media/image95.png"/><Relationship Id="rId114" Type="http://schemas.openxmlformats.org/officeDocument/2006/relationships/fontTable" Target="fontTable.xml"/><Relationship Id="rId10" Type="http://schemas.openxmlformats.org/officeDocument/2006/relationships/image" Target="media/image3.jp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0.emf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8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image" Target="media/image93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5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15" Type="http://schemas.openxmlformats.org/officeDocument/2006/relationships/theme" Target="theme/theme1.xml"/><Relationship Id="rId61" Type="http://schemas.openxmlformats.org/officeDocument/2006/relationships/package" Target="embeddings/Microsoft_Visio_Drawing3.vsdx"/><Relationship Id="rId82" Type="http://schemas.openxmlformats.org/officeDocument/2006/relationships/image" Target="media/image7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emf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image" Target="media/image94.png"/><Relationship Id="rId8" Type="http://schemas.openxmlformats.org/officeDocument/2006/relationships/image" Target="media/image1.jpeg"/><Relationship Id="rId51" Type="http://schemas.openxmlformats.org/officeDocument/2006/relationships/image" Target="media/image43.png"/><Relationship Id="rId72" Type="http://schemas.openxmlformats.org/officeDocument/2006/relationships/image" Target="media/image61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6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1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111" Type="http://schemas.openxmlformats.org/officeDocument/2006/relationships/image" Target="media/image10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B25D5B-F656-4D4B-B9D1-EC08068DB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61</Pages>
  <Words>1804</Words>
  <Characters>10286</Characters>
  <Application>Microsoft Office Word</Application>
  <DocSecurity>0</DocSecurity>
  <Lines>85</Lines>
  <Paragraphs>24</Paragraphs>
  <ScaleCrop>false</ScaleCrop>
  <Company/>
  <LinksUpToDate>false</LinksUpToDate>
  <CharactersWithSpaces>12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manotta Taylor</dc:creator>
  <cp:keywords/>
  <dc:description/>
  <cp:lastModifiedBy>Taylor Germanotta</cp:lastModifiedBy>
  <cp:revision>3</cp:revision>
  <dcterms:created xsi:type="dcterms:W3CDTF">2021-05-18T12:41:00Z</dcterms:created>
  <dcterms:modified xsi:type="dcterms:W3CDTF">2021-05-29T11:41:00Z</dcterms:modified>
</cp:coreProperties>
</file>